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302DA" w:rsidRPr="0011694A" w:rsidRDefault="00A302DA" w:rsidP="002C6057">
      <w:pPr>
        <w:spacing w:after="0" w:line="240" w:lineRule="auto"/>
        <w:ind w:firstLine="284"/>
        <w:contextualSpacing/>
        <w:jc w:val="center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</w:p>
    <w:p w:rsidR="00A302DA" w:rsidRDefault="00A302DA" w:rsidP="002C6057">
      <w:pPr>
        <w:spacing w:after="0" w:line="240" w:lineRule="auto"/>
        <w:ind w:firstLine="284"/>
        <w:contextualSpacing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2C6057" w:rsidRPr="002C6057" w:rsidRDefault="002C6057" w:rsidP="002C6057">
      <w:pPr>
        <w:spacing w:after="0" w:line="240" w:lineRule="auto"/>
        <w:ind w:firstLine="284"/>
        <w:contextualSpacing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C6057">
        <w:rPr>
          <w:rFonts w:ascii="Times New Roman" w:eastAsia="Times New Roman" w:hAnsi="Times New Roman" w:cs="Times New Roman"/>
          <w:sz w:val="28"/>
          <w:szCs w:val="28"/>
          <w:lang w:eastAsia="ru-RU"/>
        </w:rPr>
        <w:t>МОСКОВСКИЙ ГОСУДАРСТВЕННЫЙ ТЕХНИЧЕСКИЙ УНИВЕРСИТЕТ</w:t>
      </w:r>
    </w:p>
    <w:p w:rsidR="002C6057" w:rsidRPr="002C6057" w:rsidRDefault="002C6057" w:rsidP="002C6057">
      <w:pPr>
        <w:pBdr>
          <w:bottom w:val="single" w:sz="12" w:space="1" w:color="auto"/>
        </w:pBdr>
        <w:spacing w:after="0" w:line="240" w:lineRule="auto"/>
        <w:ind w:firstLine="284"/>
        <w:contextualSpacing/>
        <w:jc w:val="center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  <w:r w:rsidRPr="002C6057">
        <w:rPr>
          <w:rFonts w:ascii="Times New Roman" w:eastAsia="Times New Roman" w:hAnsi="Times New Roman" w:cs="Times New Roman"/>
          <w:sz w:val="32"/>
          <w:szCs w:val="32"/>
          <w:lang w:eastAsia="ru-RU"/>
        </w:rPr>
        <w:t>им. Н.Э. Баумана</w:t>
      </w:r>
    </w:p>
    <w:p w:rsidR="002C6057" w:rsidRPr="002C6057" w:rsidRDefault="002C6057" w:rsidP="002C6057">
      <w:pPr>
        <w:spacing w:after="0" w:line="240" w:lineRule="auto"/>
        <w:ind w:firstLine="284"/>
        <w:contextualSpacing/>
        <w:jc w:val="center"/>
        <w:rPr>
          <w:rFonts w:ascii="Times New Roman" w:eastAsia="Times New Roman" w:hAnsi="Times New Roman" w:cs="Times New Roman"/>
          <w:sz w:val="32"/>
          <w:szCs w:val="32"/>
          <w:lang w:eastAsia="ru-RU"/>
        </w:rPr>
      </w:pPr>
    </w:p>
    <w:p w:rsidR="002C6057" w:rsidRPr="002C6057" w:rsidRDefault="002C6057" w:rsidP="002C6057">
      <w:pPr>
        <w:spacing w:after="0" w:line="240" w:lineRule="auto"/>
        <w:ind w:firstLine="284"/>
        <w:contextualSpacing/>
        <w:jc w:val="both"/>
        <w:rPr>
          <w:rFonts w:ascii="Times New Roman" w:eastAsia="Times New Roman" w:hAnsi="Times New Roman" w:cs="Times New Roman"/>
          <w:szCs w:val="24"/>
          <w:lang w:eastAsia="ru-RU"/>
        </w:rPr>
      </w:pPr>
    </w:p>
    <w:p w:rsidR="002C6057" w:rsidRPr="002C6057" w:rsidRDefault="002C6057" w:rsidP="002C6057">
      <w:pPr>
        <w:spacing w:after="0" w:line="240" w:lineRule="auto"/>
        <w:ind w:firstLine="284"/>
        <w:contextualSpacing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C6057">
        <w:rPr>
          <w:rFonts w:ascii="Times New Roman" w:eastAsia="Times New Roman" w:hAnsi="Times New Roman" w:cs="Times New Roman"/>
          <w:sz w:val="28"/>
          <w:szCs w:val="28"/>
          <w:lang w:eastAsia="ru-RU"/>
        </w:rPr>
        <w:t>Кафедра «Систем обработки информации и управления»</w:t>
      </w:r>
    </w:p>
    <w:p w:rsidR="002C6057" w:rsidRPr="002C6057" w:rsidRDefault="002C6057" w:rsidP="002C6057">
      <w:pPr>
        <w:spacing w:after="0" w:line="240" w:lineRule="auto"/>
        <w:ind w:firstLine="284"/>
        <w:contextualSpacing/>
        <w:jc w:val="both"/>
        <w:rPr>
          <w:rFonts w:ascii="Times New Roman" w:eastAsia="Times New Roman" w:hAnsi="Times New Roman" w:cs="Times New Roman"/>
          <w:szCs w:val="24"/>
          <w:lang w:eastAsia="ru-RU"/>
        </w:rPr>
      </w:pPr>
    </w:p>
    <w:p w:rsidR="002C6057" w:rsidRDefault="002C6057" w:rsidP="002C6057">
      <w:pPr>
        <w:spacing w:after="0" w:line="240" w:lineRule="auto"/>
        <w:ind w:firstLine="284"/>
        <w:contextualSpacing/>
        <w:jc w:val="both"/>
        <w:rPr>
          <w:rFonts w:ascii="Times New Roman" w:eastAsia="Times New Roman" w:hAnsi="Times New Roman" w:cs="Times New Roman"/>
          <w:szCs w:val="24"/>
          <w:lang w:eastAsia="ru-RU"/>
        </w:rPr>
      </w:pPr>
    </w:p>
    <w:p w:rsidR="00A302DA" w:rsidRDefault="00A302DA" w:rsidP="002C6057">
      <w:pPr>
        <w:spacing w:after="0" w:line="240" w:lineRule="auto"/>
        <w:ind w:firstLine="284"/>
        <w:contextualSpacing/>
        <w:jc w:val="both"/>
        <w:rPr>
          <w:rFonts w:ascii="Times New Roman" w:eastAsia="Times New Roman" w:hAnsi="Times New Roman" w:cs="Times New Roman"/>
          <w:szCs w:val="24"/>
          <w:lang w:eastAsia="ru-RU"/>
        </w:rPr>
      </w:pPr>
    </w:p>
    <w:p w:rsidR="00A302DA" w:rsidRPr="002C6057" w:rsidRDefault="00A302DA" w:rsidP="002C6057">
      <w:pPr>
        <w:spacing w:after="0" w:line="240" w:lineRule="auto"/>
        <w:ind w:firstLine="284"/>
        <w:contextualSpacing/>
        <w:jc w:val="both"/>
        <w:rPr>
          <w:rFonts w:ascii="Times New Roman" w:eastAsia="Times New Roman" w:hAnsi="Times New Roman" w:cs="Times New Roman"/>
          <w:szCs w:val="24"/>
          <w:lang w:eastAsia="ru-RU"/>
        </w:rPr>
      </w:pPr>
    </w:p>
    <w:p w:rsidR="002C6057" w:rsidRPr="002C6057" w:rsidRDefault="002C6057" w:rsidP="002C6057">
      <w:pPr>
        <w:spacing w:after="0" w:line="240" w:lineRule="auto"/>
        <w:ind w:firstLine="284"/>
        <w:contextualSpacing/>
        <w:jc w:val="both"/>
        <w:rPr>
          <w:rFonts w:ascii="Times New Roman" w:eastAsia="Times New Roman" w:hAnsi="Times New Roman" w:cs="Times New Roman"/>
          <w:szCs w:val="24"/>
          <w:lang w:eastAsia="ru-RU"/>
        </w:rPr>
      </w:pPr>
    </w:p>
    <w:p w:rsidR="002C6057" w:rsidRPr="002C6057" w:rsidRDefault="002C6057" w:rsidP="002C6057">
      <w:pPr>
        <w:tabs>
          <w:tab w:val="left" w:pos="708"/>
          <w:tab w:val="center" w:pos="4677"/>
          <w:tab w:val="right" w:pos="9355"/>
        </w:tabs>
        <w:spacing w:after="0" w:line="240" w:lineRule="auto"/>
        <w:ind w:firstLine="284"/>
        <w:contextualSpacing/>
        <w:jc w:val="both"/>
        <w:rPr>
          <w:rFonts w:ascii="Times New Roman" w:eastAsia="Times New Roman" w:hAnsi="Times New Roman" w:cs="Times New Roman"/>
          <w:szCs w:val="24"/>
          <w:lang w:val="x-none" w:eastAsia="x-none"/>
        </w:rPr>
      </w:pPr>
    </w:p>
    <w:p w:rsidR="002C6057" w:rsidRPr="002C6057" w:rsidRDefault="002C6057" w:rsidP="002C6057">
      <w:pPr>
        <w:spacing w:after="0" w:line="240" w:lineRule="auto"/>
        <w:ind w:firstLine="284"/>
        <w:contextualSpacing/>
        <w:jc w:val="center"/>
        <w:rPr>
          <w:rFonts w:ascii="Times New Roman" w:eastAsia="Times New Roman" w:hAnsi="Times New Roman" w:cs="Times New Roman"/>
          <w:sz w:val="40"/>
          <w:szCs w:val="40"/>
          <w:lang w:eastAsia="ru-RU"/>
        </w:rPr>
      </w:pPr>
      <w:r w:rsidRPr="002C6057">
        <w:rPr>
          <w:rFonts w:ascii="Times New Roman" w:eastAsia="Times New Roman" w:hAnsi="Times New Roman" w:cs="Times New Roman"/>
          <w:sz w:val="40"/>
          <w:szCs w:val="40"/>
          <w:lang w:eastAsia="ru-RU"/>
        </w:rPr>
        <w:t>ОТЧЕТ</w:t>
      </w:r>
    </w:p>
    <w:p w:rsidR="002C6057" w:rsidRPr="002C6057" w:rsidRDefault="002C6057" w:rsidP="002C6057">
      <w:pPr>
        <w:spacing w:after="0" w:line="240" w:lineRule="auto"/>
        <w:ind w:left="-142" w:right="-143" w:firstLine="284"/>
        <w:contextualSpacing/>
        <w:jc w:val="center"/>
        <w:rPr>
          <w:rFonts w:ascii="Times New Roman" w:eastAsia="Times New Roman" w:hAnsi="Times New Roman" w:cs="Times New Roman"/>
          <w:b/>
          <w:sz w:val="32"/>
          <w:szCs w:val="24"/>
          <w:lang w:eastAsia="ru-RU"/>
        </w:rPr>
      </w:pPr>
    </w:p>
    <w:p w:rsidR="002C6057" w:rsidRPr="002C6057" w:rsidRDefault="0011694A" w:rsidP="002C6057">
      <w:pPr>
        <w:spacing w:after="0" w:line="240" w:lineRule="auto"/>
        <w:ind w:left="-142" w:right="-143" w:firstLine="142"/>
        <w:contextualSpacing/>
        <w:jc w:val="center"/>
        <w:rPr>
          <w:rFonts w:ascii="Times New Roman" w:eastAsia="Times New Roman" w:hAnsi="Times New Roman" w:cs="Times New Roman"/>
          <w:b/>
          <w:sz w:val="32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sz w:val="32"/>
          <w:szCs w:val="24"/>
          <w:lang w:eastAsia="ru-RU"/>
        </w:rPr>
        <w:t>Лабораторная</w:t>
      </w:r>
      <w:r w:rsidR="002C6057" w:rsidRPr="002C6057">
        <w:rPr>
          <w:rFonts w:ascii="Times New Roman" w:eastAsia="Times New Roman" w:hAnsi="Times New Roman" w:cs="Times New Roman"/>
          <w:b/>
          <w:sz w:val="32"/>
          <w:szCs w:val="24"/>
          <w:lang w:eastAsia="ru-RU"/>
        </w:rPr>
        <w:t xml:space="preserve"> работа №</w:t>
      </w:r>
      <w:r w:rsidR="007758B4">
        <w:rPr>
          <w:rFonts w:ascii="Times New Roman" w:eastAsia="Times New Roman" w:hAnsi="Times New Roman" w:cs="Times New Roman"/>
          <w:b/>
          <w:sz w:val="32"/>
          <w:szCs w:val="24"/>
          <w:lang w:eastAsia="ru-RU"/>
        </w:rPr>
        <w:t>4</w:t>
      </w:r>
      <w:r w:rsidR="002C6057" w:rsidRPr="002C6057">
        <w:rPr>
          <w:rFonts w:ascii="Times New Roman" w:eastAsia="Times New Roman" w:hAnsi="Times New Roman" w:cs="Times New Roman"/>
          <w:b/>
          <w:sz w:val="32"/>
          <w:szCs w:val="24"/>
          <w:lang w:eastAsia="ru-RU"/>
        </w:rPr>
        <w:t xml:space="preserve"> по курсу </w:t>
      </w:r>
    </w:p>
    <w:p w:rsidR="002C6057" w:rsidRPr="002C6057" w:rsidRDefault="002C6057" w:rsidP="002C6057">
      <w:pPr>
        <w:spacing w:after="0" w:line="240" w:lineRule="auto"/>
        <w:ind w:firstLine="284"/>
        <w:contextualSpacing/>
        <w:jc w:val="center"/>
        <w:rPr>
          <w:rFonts w:ascii="Times New Roman" w:eastAsia="Times New Roman" w:hAnsi="Times New Roman" w:cs="Times New Roman"/>
          <w:sz w:val="36"/>
          <w:szCs w:val="24"/>
          <w:lang w:eastAsia="ru-RU"/>
        </w:rPr>
      </w:pPr>
      <w:r w:rsidRPr="002C6057">
        <w:rPr>
          <w:rFonts w:ascii="Times New Roman" w:eastAsia="Times New Roman" w:hAnsi="Times New Roman" w:cs="Times New Roman"/>
          <w:sz w:val="36"/>
          <w:szCs w:val="24"/>
          <w:lang w:eastAsia="ru-RU"/>
        </w:rPr>
        <w:t>Методы поддержки принятия решений</w:t>
      </w:r>
    </w:p>
    <w:p w:rsidR="002C6057" w:rsidRPr="002C6057" w:rsidRDefault="002C6057" w:rsidP="002C6057">
      <w:pPr>
        <w:spacing w:after="0" w:line="240" w:lineRule="auto"/>
        <w:ind w:firstLine="284"/>
        <w:contextualSpacing/>
        <w:jc w:val="center"/>
        <w:rPr>
          <w:rFonts w:ascii="Times New Roman" w:eastAsia="Times New Roman" w:hAnsi="Times New Roman" w:cs="Times New Roman"/>
          <w:sz w:val="36"/>
          <w:szCs w:val="24"/>
          <w:lang w:eastAsia="ru-RU"/>
        </w:rPr>
      </w:pPr>
    </w:p>
    <w:p w:rsidR="002C6057" w:rsidRPr="002C6057" w:rsidRDefault="002C6057" w:rsidP="002C6057">
      <w:pPr>
        <w:spacing w:after="0" w:line="240" w:lineRule="auto"/>
        <w:ind w:firstLine="284"/>
        <w:contextualSpacing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C6057">
        <w:rPr>
          <w:rFonts w:ascii="Times New Roman" w:eastAsia="Times New Roman" w:hAnsi="Times New Roman" w:cs="Times New Roman"/>
          <w:sz w:val="28"/>
          <w:szCs w:val="28"/>
          <w:lang w:eastAsia="ru-RU"/>
        </w:rPr>
        <w:t>«</w:t>
      </w:r>
      <w:r w:rsidR="007758B4" w:rsidRPr="007758B4">
        <w:rPr>
          <w:rFonts w:ascii="Times New Roman" w:eastAsia="Times New Roman" w:hAnsi="Times New Roman" w:cs="Times New Roman"/>
          <w:sz w:val="28"/>
          <w:szCs w:val="28"/>
          <w:lang w:eastAsia="ru-RU"/>
        </w:rPr>
        <w:t>Решение оптимизационных задач с помощью генетических алгоритмов</w:t>
      </w:r>
      <w:r w:rsidRPr="002C6057">
        <w:rPr>
          <w:rFonts w:ascii="Times New Roman" w:eastAsia="Times New Roman" w:hAnsi="Times New Roman" w:cs="Times New Roman"/>
          <w:sz w:val="28"/>
          <w:szCs w:val="28"/>
          <w:lang w:eastAsia="ru-RU"/>
        </w:rPr>
        <w:t>»</w:t>
      </w:r>
    </w:p>
    <w:p w:rsidR="002C6057" w:rsidRPr="002C6057" w:rsidRDefault="002C6057" w:rsidP="002C6057">
      <w:pPr>
        <w:spacing w:after="0" w:line="240" w:lineRule="auto"/>
        <w:ind w:firstLine="284"/>
        <w:contextualSpacing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2C6057" w:rsidRDefault="002C6057" w:rsidP="002C6057">
      <w:pPr>
        <w:spacing w:after="0" w:line="240" w:lineRule="auto"/>
        <w:ind w:firstLine="284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A302DA" w:rsidRPr="002C6057" w:rsidRDefault="00A302DA" w:rsidP="002C6057">
      <w:pPr>
        <w:spacing w:after="0" w:line="240" w:lineRule="auto"/>
        <w:ind w:firstLine="284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2C6057" w:rsidRPr="002C6057" w:rsidRDefault="002C6057" w:rsidP="002C6057">
      <w:pPr>
        <w:spacing w:after="0" w:line="240" w:lineRule="auto"/>
        <w:ind w:firstLine="284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2C6057" w:rsidRPr="002C6057" w:rsidRDefault="002C6057" w:rsidP="002C6057">
      <w:pPr>
        <w:spacing w:after="0" w:line="240" w:lineRule="auto"/>
        <w:ind w:firstLine="284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tbl>
      <w:tblPr>
        <w:tblStyle w:val="11"/>
        <w:tblW w:w="6882" w:type="dxa"/>
        <w:jc w:val="righ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86"/>
        <w:gridCol w:w="283"/>
        <w:gridCol w:w="2913"/>
      </w:tblGrid>
      <w:tr w:rsidR="002C6057" w:rsidRPr="002C6057" w:rsidTr="00280D63">
        <w:trPr>
          <w:jc w:val="right"/>
        </w:trPr>
        <w:tc>
          <w:tcPr>
            <w:tcW w:w="3969" w:type="dxa"/>
            <w:gridSpan w:val="2"/>
            <w:hideMark/>
          </w:tcPr>
          <w:p w:rsidR="002C6057" w:rsidRPr="002C6057" w:rsidRDefault="002C6057" w:rsidP="002C6057">
            <w:pPr>
              <w:ind w:firstLine="284"/>
              <w:contextualSpacing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C605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ИСПОЛНИТЕЛЬ: </w:t>
            </w:r>
          </w:p>
        </w:tc>
        <w:tc>
          <w:tcPr>
            <w:tcW w:w="2913" w:type="dxa"/>
          </w:tcPr>
          <w:p w:rsidR="002C6057" w:rsidRPr="002C6057" w:rsidRDefault="002C6057" w:rsidP="002C6057">
            <w:pPr>
              <w:ind w:firstLine="284"/>
              <w:contextualSpacing/>
              <w:jc w:val="righ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C6057" w:rsidRPr="002C6057" w:rsidRDefault="002C6057" w:rsidP="002C6057">
            <w:pPr>
              <w:ind w:firstLine="284"/>
              <w:contextualSpacing/>
              <w:jc w:val="righ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</w:tr>
      <w:tr w:rsidR="002C6057" w:rsidRPr="002C6057" w:rsidTr="00280D63">
        <w:trPr>
          <w:jc w:val="right"/>
        </w:trPr>
        <w:tc>
          <w:tcPr>
            <w:tcW w:w="3686" w:type="dxa"/>
            <w:hideMark/>
          </w:tcPr>
          <w:p w:rsidR="002C6057" w:rsidRPr="002C6057" w:rsidRDefault="002C6057" w:rsidP="002C6057">
            <w:pPr>
              <w:ind w:firstLine="284"/>
              <w:contextualSpacing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2C605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тудент</w:t>
            </w:r>
            <w:r w:rsidR="007758B4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ы группы ИУ5-73</w:t>
            </w:r>
          </w:p>
        </w:tc>
        <w:tc>
          <w:tcPr>
            <w:tcW w:w="3196" w:type="dxa"/>
            <w:gridSpan w:val="2"/>
            <w:hideMark/>
          </w:tcPr>
          <w:p w:rsidR="002C6057" w:rsidRPr="002C6057" w:rsidRDefault="002C6057" w:rsidP="002C6057">
            <w:pPr>
              <w:ind w:firstLine="284"/>
              <w:contextualSpacing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2C605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________________</w:t>
            </w:r>
          </w:p>
        </w:tc>
      </w:tr>
      <w:tr w:rsidR="002C6057" w:rsidRPr="002C6057" w:rsidTr="00EA7C98">
        <w:trPr>
          <w:jc w:val="right"/>
        </w:trPr>
        <w:tc>
          <w:tcPr>
            <w:tcW w:w="3686" w:type="dxa"/>
            <w:hideMark/>
          </w:tcPr>
          <w:p w:rsidR="002C6057" w:rsidRDefault="007758B4" w:rsidP="002C6057">
            <w:pPr>
              <w:ind w:firstLine="284"/>
              <w:contextualSpacing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Мелузов Олег</w:t>
            </w:r>
          </w:p>
          <w:p w:rsidR="007758B4" w:rsidRDefault="007758B4" w:rsidP="002C6057">
            <w:pPr>
              <w:ind w:firstLine="284"/>
              <w:contextualSpacing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Рылёва Александра</w:t>
            </w:r>
          </w:p>
          <w:p w:rsidR="00462239" w:rsidRPr="002C6057" w:rsidRDefault="00462239" w:rsidP="002C6057">
            <w:pPr>
              <w:ind w:firstLine="284"/>
              <w:contextualSpacing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3196" w:type="dxa"/>
            <w:gridSpan w:val="2"/>
          </w:tcPr>
          <w:p w:rsidR="002C6057" w:rsidRPr="002C6057" w:rsidRDefault="002C6057" w:rsidP="002C6057">
            <w:pPr>
              <w:ind w:firstLine="284"/>
              <w:contextualSpacing/>
              <w:jc w:val="righ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  <w:p w:rsidR="002C6057" w:rsidRPr="002C6057" w:rsidRDefault="00462239" w:rsidP="002C6057">
            <w:pPr>
              <w:ind w:firstLine="355"/>
              <w:contextualSpacing/>
              <w:jc w:val="righ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"__"_________2018</w:t>
            </w:r>
            <w:r w:rsidR="002C6057" w:rsidRPr="002C605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г.   </w:t>
            </w:r>
          </w:p>
        </w:tc>
      </w:tr>
    </w:tbl>
    <w:p w:rsidR="002C6057" w:rsidRPr="002C6057" w:rsidRDefault="002C6057" w:rsidP="002C6057">
      <w:pPr>
        <w:spacing w:after="0" w:line="240" w:lineRule="auto"/>
        <w:ind w:firstLine="284"/>
        <w:contextualSpacing/>
        <w:jc w:val="right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2C6057" w:rsidRPr="002C6057" w:rsidRDefault="002C6057" w:rsidP="002C6057">
      <w:pPr>
        <w:spacing w:after="0" w:line="240" w:lineRule="auto"/>
        <w:ind w:firstLine="284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2C6057" w:rsidRPr="002C6057" w:rsidRDefault="002C6057" w:rsidP="00280D63">
      <w:pPr>
        <w:spacing w:after="0" w:line="240" w:lineRule="auto"/>
        <w:ind w:left="2124" w:firstLine="708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C6057">
        <w:rPr>
          <w:rFonts w:ascii="Times New Roman" w:eastAsia="Times New Roman" w:hAnsi="Times New Roman" w:cs="Times New Roman"/>
          <w:sz w:val="28"/>
          <w:szCs w:val="28"/>
          <w:lang w:eastAsia="ru-RU"/>
        </w:rPr>
        <w:t>ПРЕПОДАВАТЕЛЬ:</w:t>
      </w:r>
    </w:p>
    <w:p w:rsidR="00280D63" w:rsidRDefault="00280D63" w:rsidP="00280D63">
      <w:pPr>
        <w:spacing w:after="0" w:line="240" w:lineRule="auto"/>
        <w:ind w:left="2124" w:firstLine="708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280D63" w:rsidRDefault="002C6057" w:rsidP="00280D63">
      <w:pPr>
        <w:spacing w:after="0" w:line="240" w:lineRule="auto"/>
        <w:ind w:left="2124" w:firstLine="708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C6057">
        <w:rPr>
          <w:rFonts w:ascii="Times New Roman" w:eastAsia="Times New Roman" w:hAnsi="Times New Roman" w:cs="Times New Roman"/>
          <w:sz w:val="28"/>
          <w:szCs w:val="28"/>
          <w:lang w:eastAsia="ru-RU"/>
        </w:rPr>
        <w:t>Терехов В.И.,</w:t>
      </w:r>
    </w:p>
    <w:p w:rsidR="002C6057" w:rsidRPr="002C6057" w:rsidRDefault="002C6057" w:rsidP="00280D63">
      <w:pPr>
        <w:spacing w:after="0" w:line="240" w:lineRule="auto"/>
        <w:ind w:left="2124" w:firstLine="708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C6057">
        <w:rPr>
          <w:rFonts w:ascii="Times New Roman" w:eastAsia="Times New Roman" w:hAnsi="Times New Roman" w:cs="Times New Roman"/>
          <w:sz w:val="28"/>
          <w:szCs w:val="28"/>
          <w:lang w:eastAsia="ru-RU"/>
        </w:rPr>
        <w:t>к.т.н., доцент</w:t>
      </w:r>
    </w:p>
    <w:p w:rsidR="002C6057" w:rsidRPr="002C6057" w:rsidRDefault="002C6057" w:rsidP="00280D63">
      <w:pPr>
        <w:spacing w:after="0" w:line="240" w:lineRule="auto"/>
        <w:ind w:left="2124" w:firstLine="708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C6057">
        <w:rPr>
          <w:rFonts w:ascii="Times New Roman" w:eastAsia="Times New Roman" w:hAnsi="Times New Roman" w:cs="Times New Roman"/>
          <w:sz w:val="28"/>
          <w:szCs w:val="28"/>
          <w:lang w:eastAsia="ru-RU"/>
        </w:rPr>
        <w:t>Кафедра ИУ-5.</w:t>
      </w:r>
      <w:r w:rsidR="00280D63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2C605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</w:t>
      </w:r>
      <w:r w:rsidRPr="002C6057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2C6057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Pr="002C6057"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  <w:t>________________</w:t>
      </w:r>
    </w:p>
    <w:p w:rsidR="002C6057" w:rsidRPr="002C6057" w:rsidRDefault="002C6057" w:rsidP="002C6057">
      <w:pPr>
        <w:spacing w:after="0" w:line="240" w:lineRule="auto"/>
        <w:ind w:firstLine="3544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2C6057" w:rsidRPr="002C6057" w:rsidRDefault="002C6057" w:rsidP="002C6057">
      <w:pPr>
        <w:spacing w:after="0" w:line="240" w:lineRule="auto"/>
        <w:ind w:firstLine="284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2C6057" w:rsidRPr="002C6057" w:rsidRDefault="002C6057" w:rsidP="002C6057">
      <w:p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2C6057" w:rsidRPr="002C6057" w:rsidRDefault="002C6057" w:rsidP="008355F3">
      <w:p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2C6057" w:rsidRPr="002C6057" w:rsidRDefault="002C7DD1" w:rsidP="002C6057">
      <w:pPr>
        <w:spacing w:after="0" w:line="240" w:lineRule="auto"/>
        <w:ind w:firstLine="284"/>
        <w:contextualSpacing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Москва - </w:t>
      </w:r>
      <w:r w:rsidR="00462239">
        <w:rPr>
          <w:rFonts w:ascii="Times New Roman" w:eastAsia="Times New Roman" w:hAnsi="Times New Roman" w:cs="Times New Roman"/>
          <w:sz w:val="28"/>
          <w:szCs w:val="28"/>
          <w:lang w:eastAsia="ru-RU"/>
        </w:rPr>
        <w:t>2018</w:t>
      </w:r>
    </w:p>
    <w:p w:rsidR="002C6057" w:rsidRPr="002C6057" w:rsidRDefault="002C6057" w:rsidP="002C6057">
      <w:pPr>
        <w:spacing w:after="0" w:line="240" w:lineRule="auto"/>
        <w:ind w:firstLine="284"/>
        <w:contextualSpacing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C6057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_______________________________________________</w:t>
      </w:r>
    </w:p>
    <w:sdt>
      <w:sdtPr>
        <w:rPr>
          <w:sz w:val="22"/>
        </w:rPr>
        <w:id w:val="1819688776"/>
        <w:docPartObj>
          <w:docPartGallery w:val="Table of Contents"/>
          <w:docPartUnique/>
        </w:docPartObj>
      </w:sdtPr>
      <w:sdtEndPr>
        <w:rPr>
          <w:b/>
          <w:bCs/>
          <w:sz w:val="24"/>
        </w:rPr>
      </w:sdtEndPr>
      <w:sdtContent>
        <w:p w:rsidR="00CB3CDB" w:rsidRDefault="00CB3CDB" w:rsidP="008355F3">
          <w:r w:rsidRPr="008355F3">
            <w:rPr>
              <w:sz w:val="32"/>
            </w:rPr>
            <w:t>Оглавление</w:t>
          </w:r>
        </w:p>
        <w:p w:rsidR="006315F9" w:rsidRDefault="00CB3CDB">
          <w:pPr>
            <w:pStyle w:val="12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32322662" w:history="1">
            <w:r w:rsidR="006315F9" w:rsidRPr="009A6954">
              <w:rPr>
                <w:rStyle w:val="ac"/>
                <w:noProof/>
              </w:rPr>
              <w:t>Цель работы</w:t>
            </w:r>
            <w:r w:rsidR="006315F9">
              <w:rPr>
                <w:noProof/>
                <w:webHidden/>
              </w:rPr>
              <w:tab/>
            </w:r>
            <w:r w:rsidR="006315F9">
              <w:rPr>
                <w:noProof/>
                <w:webHidden/>
              </w:rPr>
              <w:fldChar w:fldCharType="begin"/>
            </w:r>
            <w:r w:rsidR="006315F9">
              <w:rPr>
                <w:noProof/>
                <w:webHidden/>
              </w:rPr>
              <w:instrText xml:space="preserve"> PAGEREF _Toc532322662 \h </w:instrText>
            </w:r>
            <w:r w:rsidR="006315F9">
              <w:rPr>
                <w:noProof/>
                <w:webHidden/>
              </w:rPr>
            </w:r>
            <w:r w:rsidR="006315F9">
              <w:rPr>
                <w:noProof/>
                <w:webHidden/>
              </w:rPr>
              <w:fldChar w:fldCharType="separate"/>
            </w:r>
            <w:r w:rsidR="006315F9">
              <w:rPr>
                <w:noProof/>
                <w:webHidden/>
              </w:rPr>
              <w:t>3</w:t>
            </w:r>
            <w:r w:rsidR="006315F9">
              <w:rPr>
                <w:noProof/>
                <w:webHidden/>
              </w:rPr>
              <w:fldChar w:fldCharType="end"/>
            </w:r>
          </w:hyperlink>
        </w:p>
        <w:p w:rsidR="006315F9" w:rsidRDefault="0052113D">
          <w:pPr>
            <w:pStyle w:val="12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532322663" w:history="1">
            <w:r w:rsidR="006315F9" w:rsidRPr="009A6954">
              <w:rPr>
                <w:rStyle w:val="ac"/>
                <w:noProof/>
              </w:rPr>
              <w:t>Задание</w:t>
            </w:r>
            <w:r w:rsidR="006315F9">
              <w:rPr>
                <w:noProof/>
                <w:webHidden/>
              </w:rPr>
              <w:tab/>
            </w:r>
            <w:r w:rsidR="006315F9">
              <w:rPr>
                <w:noProof/>
                <w:webHidden/>
              </w:rPr>
              <w:fldChar w:fldCharType="begin"/>
            </w:r>
            <w:r w:rsidR="006315F9">
              <w:rPr>
                <w:noProof/>
                <w:webHidden/>
              </w:rPr>
              <w:instrText xml:space="preserve"> PAGEREF _Toc532322663 \h </w:instrText>
            </w:r>
            <w:r w:rsidR="006315F9">
              <w:rPr>
                <w:noProof/>
                <w:webHidden/>
              </w:rPr>
            </w:r>
            <w:r w:rsidR="006315F9">
              <w:rPr>
                <w:noProof/>
                <w:webHidden/>
              </w:rPr>
              <w:fldChar w:fldCharType="separate"/>
            </w:r>
            <w:r w:rsidR="006315F9">
              <w:rPr>
                <w:noProof/>
                <w:webHidden/>
              </w:rPr>
              <w:t>3</w:t>
            </w:r>
            <w:r w:rsidR="006315F9">
              <w:rPr>
                <w:noProof/>
                <w:webHidden/>
              </w:rPr>
              <w:fldChar w:fldCharType="end"/>
            </w:r>
          </w:hyperlink>
        </w:p>
        <w:p w:rsidR="006315F9" w:rsidRDefault="0052113D">
          <w:pPr>
            <w:pStyle w:val="12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532322664" w:history="1">
            <w:r w:rsidR="006315F9" w:rsidRPr="009A6954">
              <w:rPr>
                <w:rStyle w:val="ac"/>
                <w:noProof/>
              </w:rPr>
              <w:t>Описание предметной области и выбранной задачи в терминах генетических алгоритмов</w:t>
            </w:r>
            <w:r w:rsidR="006315F9">
              <w:rPr>
                <w:noProof/>
                <w:webHidden/>
              </w:rPr>
              <w:tab/>
            </w:r>
            <w:r w:rsidR="006315F9">
              <w:rPr>
                <w:noProof/>
                <w:webHidden/>
              </w:rPr>
              <w:fldChar w:fldCharType="begin"/>
            </w:r>
            <w:r w:rsidR="006315F9">
              <w:rPr>
                <w:noProof/>
                <w:webHidden/>
              </w:rPr>
              <w:instrText xml:space="preserve"> PAGEREF _Toc532322664 \h </w:instrText>
            </w:r>
            <w:r w:rsidR="006315F9">
              <w:rPr>
                <w:noProof/>
                <w:webHidden/>
              </w:rPr>
            </w:r>
            <w:r w:rsidR="006315F9">
              <w:rPr>
                <w:noProof/>
                <w:webHidden/>
              </w:rPr>
              <w:fldChar w:fldCharType="separate"/>
            </w:r>
            <w:r w:rsidR="006315F9">
              <w:rPr>
                <w:noProof/>
                <w:webHidden/>
              </w:rPr>
              <w:t>3</w:t>
            </w:r>
            <w:r w:rsidR="006315F9">
              <w:rPr>
                <w:noProof/>
                <w:webHidden/>
              </w:rPr>
              <w:fldChar w:fldCharType="end"/>
            </w:r>
          </w:hyperlink>
        </w:p>
        <w:p w:rsidR="006315F9" w:rsidRDefault="0052113D">
          <w:pPr>
            <w:pStyle w:val="12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532322665" w:history="1">
            <w:r w:rsidR="006315F9" w:rsidRPr="009A6954">
              <w:rPr>
                <w:rStyle w:val="ac"/>
                <w:noProof/>
              </w:rPr>
              <w:t>Формулировка задачи</w:t>
            </w:r>
            <w:r w:rsidR="006315F9">
              <w:rPr>
                <w:noProof/>
                <w:webHidden/>
              </w:rPr>
              <w:tab/>
            </w:r>
            <w:r w:rsidR="006315F9">
              <w:rPr>
                <w:noProof/>
                <w:webHidden/>
              </w:rPr>
              <w:fldChar w:fldCharType="begin"/>
            </w:r>
            <w:r w:rsidR="006315F9">
              <w:rPr>
                <w:noProof/>
                <w:webHidden/>
              </w:rPr>
              <w:instrText xml:space="preserve"> PAGEREF _Toc532322665 \h </w:instrText>
            </w:r>
            <w:r w:rsidR="006315F9">
              <w:rPr>
                <w:noProof/>
                <w:webHidden/>
              </w:rPr>
            </w:r>
            <w:r w:rsidR="006315F9">
              <w:rPr>
                <w:noProof/>
                <w:webHidden/>
              </w:rPr>
              <w:fldChar w:fldCharType="separate"/>
            </w:r>
            <w:r w:rsidR="006315F9">
              <w:rPr>
                <w:noProof/>
                <w:webHidden/>
              </w:rPr>
              <w:t>3</w:t>
            </w:r>
            <w:r w:rsidR="006315F9">
              <w:rPr>
                <w:noProof/>
                <w:webHidden/>
              </w:rPr>
              <w:fldChar w:fldCharType="end"/>
            </w:r>
          </w:hyperlink>
        </w:p>
        <w:p w:rsidR="006315F9" w:rsidRDefault="0052113D">
          <w:pPr>
            <w:pStyle w:val="12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532322666" w:history="1">
            <w:r w:rsidR="006315F9" w:rsidRPr="009A6954">
              <w:rPr>
                <w:rStyle w:val="ac"/>
                <w:noProof/>
              </w:rPr>
              <w:t>Описание программы</w:t>
            </w:r>
            <w:r w:rsidR="006315F9">
              <w:rPr>
                <w:noProof/>
                <w:webHidden/>
              </w:rPr>
              <w:tab/>
            </w:r>
            <w:r w:rsidR="006315F9">
              <w:rPr>
                <w:noProof/>
                <w:webHidden/>
              </w:rPr>
              <w:fldChar w:fldCharType="begin"/>
            </w:r>
            <w:r w:rsidR="006315F9">
              <w:rPr>
                <w:noProof/>
                <w:webHidden/>
              </w:rPr>
              <w:instrText xml:space="preserve"> PAGEREF _Toc532322666 \h </w:instrText>
            </w:r>
            <w:r w:rsidR="006315F9">
              <w:rPr>
                <w:noProof/>
                <w:webHidden/>
              </w:rPr>
            </w:r>
            <w:r w:rsidR="006315F9">
              <w:rPr>
                <w:noProof/>
                <w:webHidden/>
              </w:rPr>
              <w:fldChar w:fldCharType="separate"/>
            </w:r>
            <w:r w:rsidR="006315F9">
              <w:rPr>
                <w:noProof/>
                <w:webHidden/>
              </w:rPr>
              <w:t>3</w:t>
            </w:r>
            <w:r w:rsidR="006315F9">
              <w:rPr>
                <w:noProof/>
                <w:webHidden/>
              </w:rPr>
              <w:fldChar w:fldCharType="end"/>
            </w:r>
          </w:hyperlink>
        </w:p>
        <w:p w:rsidR="006315F9" w:rsidRDefault="0052113D">
          <w:pPr>
            <w:pStyle w:val="12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532322667" w:history="1">
            <w:r w:rsidR="006315F9" w:rsidRPr="009A6954">
              <w:rPr>
                <w:rStyle w:val="ac"/>
                <w:noProof/>
              </w:rPr>
              <w:t>Протоколы экспериментов</w:t>
            </w:r>
            <w:r w:rsidR="006315F9">
              <w:rPr>
                <w:noProof/>
                <w:webHidden/>
              </w:rPr>
              <w:tab/>
            </w:r>
            <w:r w:rsidR="006315F9">
              <w:rPr>
                <w:noProof/>
                <w:webHidden/>
              </w:rPr>
              <w:fldChar w:fldCharType="begin"/>
            </w:r>
            <w:r w:rsidR="006315F9">
              <w:rPr>
                <w:noProof/>
                <w:webHidden/>
              </w:rPr>
              <w:instrText xml:space="preserve"> PAGEREF _Toc532322667 \h </w:instrText>
            </w:r>
            <w:r w:rsidR="006315F9">
              <w:rPr>
                <w:noProof/>
                <w:webHidden/>
              </w:rPr>
            </w:r>
            <w:r w:rsidR="006315F9">
              <w:rPr>
                <w:noProof/>
                <w:webHidden/>
              </w:rPr>
              <w:fldChar w:fldCharType="separate"/>
            </w:r>
            <w:r w:rsidR="006315F9">
              <w:rPr>
                <w:noProof/>
                <w:webHidden/>
              </w:rPr>
              <w:t>3</w:t>
            </w:r>
            <w:r w:rsidR="006315F9">
              <w:rPr>
                <w:noProof/>
                <w:webHidden/>
              </w:rPr>
              <w:fldChar w:fldCharType="end"/>
            </w:r>
          </w:hyperlink>
        </w:p>
        <w:p w:rsidR="006315F9" w:rsidRDefault="0052113D">
          <w:pPr>
            <w:pStyle w:val="12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532322668" w:history="1">
            <w:r w:rsidR="006315F9" w:rsidRPr="009A6954">
              <w:rPr>
                <w:rStyle w:val="ac"/>
                <w:noProof/>
              </w:rPr>
              <w:t>Выводы</w:t>
            </w:r>
            <w:r w:rsidR="006315F9">
              <w:rPr>
                <w:noProof/>
                <w:webHidden/>
              </w:rPr>
              <w:tab/>
            </w:r>
            <w:r w:rsidR="006315F9">
              <w:rPr>
                <w:noProof/>
                <w:webHidden/>
              </w:rPr>
              <w:fldChar w:fldCharType="begin"/>
            </w:r>
            <w:r w:rsidR="006315F9">
              <w:rPr>
                <w:noProof/>
                <w:webHidden/>
              </w:rPr>
              <w:instrText xml:space="preserve"> PAGEREF _Toc532322668 \h </w:instrText>
            </w:r>
            <w:r w:rsidR="006315F9">
              <w:rPr>
                <w:noProof/>
                <w:webHidden/>
              </w:rPr>
            </w:r>
            <w:r w:rsidR="006315F9">
              <w:rPr>
                <w:noProof/>
                <w:webHidden/>
              </w:rPr>
              <w:fldChar w:fldCharType="separate"/>
            </w:r>
            <w:r w:rsidR="006315F9">
              <w:rPr>
                <w:noProof/>
                <w:webHidden/>
              </w:rPr>
              <w:t>3</w:t>
            </w:r>
            <w:r w:rsidR="006315F9">
              <w:rPr>
                <w:noProof/>
                <w:webHidden/>
              </w:rPr>
              <w:fldChar w:fldCharType="end"/>
            </w:r>
          </w:hyperlink>
        </w:p>
        <w:p w:rsidR="006315F9" w:rsidRDefault="0052113D">
          <w:pPr>
            <w:pStyle w:val="12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532322669" w:history="1">
            <w:r w:rsidR="006315F9" w:rsidRPr="009A6954">
              <w:rPr>
                <w:rStyle w:val="ac"/>
                <w:noProof/>
              </w:rPr>
              <w:t>Используемая литература</w:t>
            </w:r>
            <w:r w:rsidR="006315F9">
              <w:rPr>
                <w:noProof/>
                <w:webHidden/>
              </w:rPr>
              <w:tab/>
            </w:r>
            <w:r w:rsidR="006315F9">
              <w:rPr>
                <w:noProof/>
                <w:webHidden/>
              </w:rPr>
              <w:fldChar w:fldCharType="begin"/>
            </w:r>
            <w:r w:rsidR="006315F9">
              <w:rPr>
                <w:noProof/>
                <w:webHidden/>
              </w:rPr>
              <w:instrText xml:space="preserve"> PAGEREF _Toc532322669 \h </w:instrText>
            </w:r>
            <w:r w:rsidR="006315F9">
              <w:rPr>
                <w:noProof/>
                <w:webHidden/>
              </w:rPr>
            </w:r>
            <w:r w:rsidR="006315F9">
              <w:rPr>
                <w:noProof/>
                <w:webHidden/>
              </w:rPr>
              <w:fldChar w:fldCharType="separate"/>
            </w:r>
            <w:r w:rsidR="006315F9">
              <w:rPr>
                <w:noProof/>
                <w:webHidden/>
              </w:rPr>
              <w:t>3</w:t>
            </w:r>
            <w:r w:rsidR="006315F9">
              <w:rPr>
                <w:noProof/>
                <w:webHidden/>
              </w:rPr>
              <w:fldChar w:fldCharType="end"/>
            </w:r>
          </w:hyperlink>
        </w:p>
        <w:p w:rsidR="00CB3CDB" w:rsidRDefault="00CB3CDB">
          <w:r>
            <w:rPr>
              <w:b/>
              <w:bCs/>
            </w:rPr>
            <w:fldChar w:fldCharType="end"/>
          </w:r>
        </w:p>
      </w:sdtContent>
    </w:sdt>
    <w:p w:rsidR="002C6057" w:rsidRPr="00B5422B" w:rsidRDefault="002C6057" w:rsidP="002C6057">
      <w:pPr>
        <w:rPr>
          <w:lang w:val="en-US"/>
        </w:rPr>
      </w:pPr>
    </w:p>
    <w:p w:rsidR="002C6057" w:rsidRPr="002C6057" w:rsidRDefault="002C6057" w:rsidP="002C6057">
      <w:r>
        <w:br w:type="page"/>
      </w:r>
    </w:p>
    <w:p w:rsidR="00AE5ECA" w:rsidRDefault="00F20BF8" w:rsidP="00F20BF8">
      <w:pPr>
        <w:pStyle w:val="1"/>
      </w:pPr>
      <w:bookmarkStart w:id="0" w:name="_Toc532322662"/>
      <w:r>
        <w:lastRenderedPageBreak/>
        <w:t>Цель работы</w:t>
      </w:r>
      <w:bookmarkEnd w:id="0"/>
    </w:p>
    <w:p w:rsidR="006315F9" w:rsidRDefault="006315F9" w:rsidP="006315F9">
      <w:r>
        <w:t>1.1. Целью лабораторной работы является углубление и закрепление теоретических знаний, полученных на лекциях, приобретение практических навыков самостоятельной работы при решении оптимизационных задач больших размерностей с помощью генетических алгоритмов.</w:t>
      </w:r>
    </w:p>
    <w:p w:rsidR="006315F9" w:rsidRDefault="006315F9" w:rsidP="006315F9">
      <w:r>
        <w:t>1.2. В процессе выполнения лабораторной работы по теме «Решение оптимизационных задач с помощью генетических алгоритмов» на примере задачи поиска кратчайшего пути для информационного пакета (сообщения) в компьютерной сети студенты решают следующие задачи (задания):</w:t>
      </w:r>
    </w:p>
    <w:p w:rsidR="006315F9" w:rsidRDefault="006315F9" w:rsidP="006315F9">
      <w:r>
        <w:t xml:space="preserve">- </w:t>
      </w:r>
      <w:r>
        <w:tab/>
        <w:t>описывают предметную область;</w:t>
      </w:r>
    </w:p>
    <w:p w:rsidR="006315F9" w:rsidRDefault="006315F9" w:rsidP="006315F9">
      <w:r>
        <w:t xml:space="preserve">- </w:t>
      </w:r>
      <w:r>
        <w:tab/>
        <w:t>определяют исходные данные задачи;</w:t>
      </w:r>
    </w:p>
    <w:p w:rsidR="006315F9" w:rsidRDefault="006315F9" w:rsidP="006315F9">
      <w:r>
        <w:t xml:space="preserve">- </w:t>
      </w:r>
      <w:r>
        <w:tab/>
        <w:t>формулируют задачу и исходные данные в терминах генетических алгоритмов;</w:t>
      </w:r>
    </w:p>
    <w:p w:rsidR="006315F9" w:rsidRDefault="006315F9" w:rsidP="006315F9">
      <w:r>
        <w:t xml:space="preserve">- </w:t>
      </w:r>
      <w:r>
        <w:tab/>
        <w:t>определяют последовательность работы генетического алгоритма;</w:t>
      </w:r>
    </w:p>
    <w:p w:rsidR="006315F9" w:rsidRDefault="006315F9" w:rsidP="006315F9">
      <w:r>
        <w:t xml:space="preserve">- </w:t>
      </w:r>
      <w:r>
        <w:tab/>
        <w:t>разрабатывают компьютерную программу;</w:t>
      </w:r>
    </w:p>
    <w:p w:rsidR="00F20BF8" w:rsidRDefault="006315F9" w:rsidP="006315F9">
      <w:r>
        <w:t xml:space="preserve">- </w:t>
      </w:r>
      <w:r>
        <w:tab/>
        <w:t>исследуют работу генетического алгоритма и полученное решение.</w:t>
      </w:r>
    </w:p>
    <w:p w:rsidR="00F20BF8" w:rsidRDefault="00F20BF8" w:rsidP="00F20BF8">
      <w:pPr>
        <w:pStyle w:val="1"/>
      </w:pPr>
      <w:bookmarkStart w:id="1" w:name="_Toc532322663"/>
      <w:r>
        <w:t>Задание</w:t>
      </w:r>
      <w:bookmarkEnd w:id="1"/>
    </w:p>
    <w:p w:rsidR="006B2B0B" w:rsidRDefault="006B2B0B" w:rsidP="006B2B0B">
      <w:r>
        <w:t>2.1. Сформулировать задачу и описать исходные данные в терминах генетических алгоритмов.</w:t>
      </w:r>
    </w:p>
    <w:p w:rsidR="006B2B0B" w:rsidRDefault="006B2B0B" w:rsidP="006B2B0B">
      <w:r>
        <w:t>2.2. Разработать программу, которая осуществляет поиск кратчайшего пути для информационного пакета (сообщения) в компьютерной сети с помощью генетического алгоритма.</w:t>
      </w:r>
    </w:p>
    <w:p w:rsidR="00F20BF8" w:rsidRDefault="0095379A" w:rsidP="006B2B0B">
      <w:r>
        <w:t>2.3. При проведении</w:t>
      </w:r>
      <w:r w:rsidR="006B2B0B">
        <w:t xml:space="preserve"> серии экспериментов (не меньше 10) по исследованию работы генетического алгоритма программа должна позволять пользователю задавать топологию сети (пропускные способности каналов связи), содержащей не менее 10 компьютеров (серверов), а также указывать компьютер-отправитель и компьютер-получатель. Должны отображаться все решения (хромосомы) одного поколения до и после применения каждого оператора (скрещивания, селекции, редукции и мутации). Переход к следующему поколению должен осуществляться: в автоматическом режиме в соответствии с заданным критерием; в ручном режиме.</w:t>
      </w:r>
    </w:p>
    <w:p w:rsidR="006315F9" w:rsidRDefault="006315F9" w:rsidP="00F20BF8"/>
    <w:p w:rsidR="00F20BF8" w:rsidRPr="00F20BF8" w:rsidRDefault="00F20BF8" w:rsidP="00F20BF8">
      <w:pPr>
        <w:pStyle w:val="1"/>
      </w:pPr>
      <w:bookmarkStart w:id="2" w:name="_Toc532322664"/>
      <w:r>
        <w:t>Описание предметной области и выбранной задачи</w:t>
      </w:r>
      <w:bookmarkEnd w:id="2"/>
    </w:p>
    <w:p w:rsidR="007A0EAE" w:rsidRPr="002A1E11" w:rsidRDefault="00236E47" w:rsidP="007A0EAE">
      <w:pPr>
        <w:jc w:val="both"/>
      </w:pPr>
      <w:r>
        <w:t xml:space="preserve">В качестве решаемой задачи была выбрана задача поиска кратчайшего пути между двумя точками </w:t>
      </w:r>
      <w:r w:rsidR="002A1E11">
        <w:t xml:space="preserve">взвешенного неориентированного </w:t>
      </w:r>
      <w:r>
        <w:t>графа. Это одна из основных задач теория графов</w:t>
      </w:r>
      <w:r w:rsidR="002A1E11">
        <w:t xml:space="preserve"> для которой уже существует множество алгоритмов решений, выполняющих в, своей основе, перебор различных комбинаций вершин. В случае, когда в графе много вершин и</w:t>
      </w:r>
      <w:r w:rsidR="002A1E11" w:rsidRPr="002A1E11">
        <w:t>/</w:t>
      </w:r>
      <w:r w:rsidR="002A1E11">
        <w:t xml:space="preserve">или рёбер, такие алгоритмы могут выполняться достаточно долгое время. В такой ситуации, генетический алгоритм может выполнить несколько итераций и найти локальный или даже глобальный минимум задачи – кратчайший путь между двумя </w:t>
      </w:r>
      <w:r w:rsidR="002A1E11">
        <w:lastRenderedPageBreak/>
        <w:t>точками.</w:t>
      </w:r>
      <w:r w:rsidR="007A0EAE">
        <w:t xml:space="preserve"> Также, из-за общности решаемой задачи, полученный алгоритм можно использовать в различных предметных областях, элементы которых могут быть представлены в виде графов.</w:t>
      </w:r>
    </w:p>
    <w:p w:rsidR="00F20BF8" w:rsidRDefault="00F20BF8" w:rsidP="00F20BF8">
      <w:pPr>
        <w:pStyle w:val="1"/>
      </w:pPr>
      <w:bookmarkStart w:id="3" w:name="_Toc532322665"/>
      <w:r>
        <w:t>Формулировка задачи</w:t>
      </w:r>
      <w:bookmarkEnd w:id="3"/>
      <w:r w:rsidR="007A0EAE">
        <w:t xml:space="preserve"> в терминах генетических алгоритмов</w:t>
      </w:r>
    </w:p>
    <w:p w:rsidR="007A0EAE" w:rsidRDefault="007A0EAE" w:rsidP="007A0EAE">
      <w:r>
        <w:t>В терминах генетических алгоритмов геном будет являться вершина графа (её номер или название), а хромосомой – набор вершин-генов, представляющий собой путь из первой вершины в последнюю.</w:t>
      </w:r>
      <w:r w:rsidR="00F469A8">
        <w:t xml:space="preserve"> Популяция – несколько хромосом – несколько различных вариантов путей из первой вершины в последнюю.</w:t>
      </w:r>
    </w:p>
    <w:p w:rsidR="007A0EAE" w:rsidRDefault="007A0EAE" w:rsidP="00F20BF8">
      <w:r>
        <w:t xml:space="preserve">Целевую функцию пригодности удобнее всего выразить как </w:t>
      </w:r>
      <w:r w:rsidRPr="007A0EAE">
        <w:t>1/</w:t>
      </w:r>
      <w:r>
        <w:t>длина_пути_в_графе, т.е. чем меньше путь, закодированный в хромосоме, тем больше вероятность, что эта хромосома будет участвовать в селекции.</w:t>
      </w:r>
    </w:p>
    <w:p w:rsidR="00385385" w:rsidRPr="007A0EAE" w:rsidRDefault="00385385" w:rsidP="00F20BF8">
      <w:r>
        <w:object w:dxaOrig="13516" w:dyaOrig="221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4pt;height:703.05pt" o:ole="">
            <v:imagedata r:id="rId8" o:title=""/>
          </v:shape>
          <o:OLEObject Type="Embed" ProgID="Visio.Drawing.15" ShapeID="_x0000_i1025" DrawAspect="Content" ObjectID="_1606093681" r:id="rId9"/>
        </w:object>
      </w:r>
    </w:p>
    <w:p w:rsidR="00125E37" w:rsidRDefault="00F20BF8" w:rsidP="00125E37">
      <w:pPr>
        <w:pStyle w:val="1"/>
      </w:pPr>
      <w:bookmarkStart w:id="4" w:name="_Toc532322666"/>
      <w:r>
        <w:lastRenderedPageBreak/>
        <w:t>Описание программы</w:t>
      </w:r>
      <w:bookmarkStart w:id="5" w:name="_GoBack"/>
      <w:bookmarkEnd w:id="4"/>
      <w:bookmarkEnd w:id="5"/>
    </w:p>
    <w:p w:rsidR="00125E37" w:rsidRPr="00125E37" w:rsidRDefault="00125E37" w:rsidP="00125E37">
      <w:pPr>
        <w:rPr>
          <w:rFonts w:ascii="Consolas" w:hAnsi="Consolas"/>
          <w:sz w:val="16"/>
          <w:szCs w:val="16"/>
        </w:rPr>
      </w:pPr>
      <w:r w:rsidRPr="00125E37">
        <w:rPr>
          <w:rFonts w:ascii="Consolas" w:hAnsi="Consolas"/>
          <w:sz w:val="16"/>
          <w:szCs w:val="16"/>
        </w:rPr>
        <w:t># coding: utf-8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>import networkx as nx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>import numpy as np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 xml:space="preserve">import </w:t>
      </w:r>
      <w:proofErr w:type="gramStart"/>
      <w:r w:rsidRPr="00125E37">
        <w:rPr>
          <w:rFonts w:ascii="Consolas" w:hAnsi="Consolas"/>
          <w:sz w:val="16"/>
          <w:szCs w:val="16"/>
          <w:lang w:val="en-US"/>
        </w:rPr>
        <w:t>matplotlib.pyplot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 xml:space="preserve"> as plt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>from matplotlib import colors as mcolors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>import seaborn as sns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>from tqdm import tqdm_notebook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>from IPython.display import clear_output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># # Define functions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>def generate_</w:t>
      </w:r>
      <w:proofErr w:type="gramStart"/>
      <w:r w:rsidRPr="00125E37">
        <w:rPr>
          <w:rFonts w:ascii="Consolas" w:hAnsi="Consolas"/>
          <w:sz w:val="16"/>
          <w:szCs w:val="16"/>
          <w:lang w:val="en-US"/>
        </w:rPr>
        <w:t>connections(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n_nodes, con_p=0.5, min_length=10, max_length=50):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 xml:space="preserve">    connections = {}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 xml:space="preserve">    for i in range(n_nodes):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 xml:space="preserve">        for j in </w:t>
      </w:r>
      <w:proofErr w:type="gramStart"/>
      <w:r w:rsidRPr="00125E37">
        <w:rPr>
          <w:rFonts w:ascii="Consolas" w:hAnsi="Consolas"/>
          <w:sz w:val="16"/>
          <w:szCs w:val="16"/>
          <w:lang w:val="en-US"/>
        </w:rPr>
        <w:t>range(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i+1, n_nodes):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 xml:space="preserve">            if </w:t>
      </w:r>
      <w:proofErr w:type="gramStart"/>
      <w:r w:rsidRPr="00125E37">
        <w:rPr>
          <w:rFonts w:ascii="Consolas" w:hAnsi="Consolas"/>
          <w:sz w:val="16"/>
          <w:szCs w:val="16"/>
          <w:lang w:val="en-US"/>
        </w:rPr>
        <w:t>np.random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.rand()&lt;con_p: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 xml:space="preserve">                v = </w:t>
      </w:r>
      <w:proofErr w:type="gramStart"/>
      <w:r w:rsidRPr="00125E37">
        <w:rPr>
          <w:rFonts w:ascii="Consolas" w:hAnsi="Consolas"/>
          <w:sz w:val="16"/>
          <w:szCs w:val="16"/>
          <w:lang w:val="en-US"/>
        </w:rPr>
        <w:t>np.random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.randint(min_length, max_length+1)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 xml:space="preserve">                connections[(</w:t>
      </w:r>
      <w:proofErr w:type="gramStart"/>
      <w:r w:rsidRPr="00125E37">
        <w:rPr>
          <w:rFonts w:ascii="Consolas" w:hAnsi="Consolas"/>
          <w:sz w:val="16"/>
          <w:szCs w:val="16"/>
          <w:lang w:val="en-US"/>
        </w:rPr>
        <w:t>i,j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)] = v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 xml:space="preserve">    return connections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>def generate_</w:t>
      </w:r>
      <w:proofErr w:type="gramStart"/>
      <w:r w:rsidRPr="00125E37">
        <w:rPr>
          <w:rFonts w:ascii="Consolas" w:hAnsi="Consolas"/>
          <w:sz w:val="16"/>
          <w:szCs w:val="16"/>
          <w:lang w:val="en-US"/>
        </w:rPr>
        <w:t>matrix(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connection_dict, n_nodes):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 xml:space="preserve">    A = </w:t>
      </w:r>
      <w:proofErr w:type="gramStart"/>
      <w:r w:rsidRPr="00125E37">
        <w:rPr>
          <w:rFonts w:ascii="Consolas" w:hAnsi="Consolas"/>
          <w:sz w:val="16"/>
          <w:szCs w:val="16"/>
          <w:lang w:val="en-US"/>
        </w:rPr>
        <w:t>np.ones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((n_nodes,n_nodes)) * np.inf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 xml:space="preserve">    for i in range(n_nodes):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 xml:space="preserve">        A[</w:t>
      </w:r>
      <w:proofErr w:type="gramStart"/>
      <w:r w:rsidRPr="00125E37">
        <w:rPr>
          <w:rFonts w:ascii="Consolas" w:hAnsi="Consolas"/>
          <w:sz w:val="16"/>
          <w:szCs w:val="16"/>
          <w:lang w:val="en-US"/>
        </w:rPr>
        <w:t>i,i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]=0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 xml:space="preserve">    for coord, val in connection_</w:t>
      </w:r>
      <w:proofErr w:type="gramStart"/>
      <w:r w:rsidRPr="00125E37">
        <w:rPr>
          <w:rFonts w:ascii="Consolas" w:hAnsi="Consolas"/>
          <w:sz w:val="16"/>
          <w:szCs w:val="16"/>
          <w:lang w:val="en-US"/>
        </w:rPr>
        <w:t>dict.items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():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 xml:space="preserve">        A[coord]=val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 xml:space="preserve">        A[coord</w:t>
      </w:r>
      <w:proofErr w:type="gramStart"/>
      <w:r w:rsidRPr="00125E37">
        <w:rPr>
          <w:rFonts w:ascii="Consolas" w:hAnsi="Consolas"/>
          <w:sz w:val="16"/>
          <w:szCs w:val="16"/>
          <w:lang w:val="en-US"/>
        </w:rPr>
        <w:t>[::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-1]] = val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 xml:space="preserve">    return A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>def plot_</w:t>
      </w:r>
      <w:proofErr w:type="gramStart"/>
      <w:r w:rsidRPr="00125E37">
        <w:rPr>
          <w:rFonts w:ascii="Consolas" w:hAnsi="Consolas"/>
          <w:sz w:val="16"/>
          <w:szCs w:val="16"/>
          <w:lang w:val="en-US"/>
        </w:rPr>
        <w:t>graph(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G, best_edges=None, title=None, colors=None):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 xml:space="preserve">    pos = </w:t>
      </w:r>
      <w:proofErr w:type="gramStart"/>
      <w:r w:rsidRPr="00125E37">
        <w:rPr>
          <w:rFonts w:ascii="Consolas" w:hAnsi="Consolas"/>
          <w:sz w:val="16"/>
          <w:szCs w:val="16"/>
          <w:lang w:val="en-US"/>
        </w:rPr>
        <w:t>nx.circular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_layout(G)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 xml:space="preserve">    </w:t>
      </w:r>
      <w:proofErr w:type="gramStart"/>
      <w:r w:rsidRPr="00125E37">
        <w:rPr>
          <w:rFonts w:ascii="Consolas" w:hAnsi="Consolas"/>
          <w:sz w:val="16"/>
          <w:szCs w:val="16"/>
          <w:lang w:val="en-US"/>
        </w:rPr>
        <w:t>nx.draw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(G, pos, with_labels=True, node_color=colors, width=1)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 xml:space="preserve">    labels = nx.get_edge_attributes(G,'weight')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 xml:space="preserve">    labels = {k:int(v) for </w:t>
      </w:r>
      <w:proofErr w:type="gramStart"/>
      <w:r w:rsidRPr="00125E37">
        <w:rPr>
          <w:rFonts w:ascii="Consolas" w:hAnsi="Consolas"/>
          <w:sz w:val="16"/>
          <w:szCs w:val="16"/>
          <w:lang w:val="en-US"/>
        </w:rPr>
        <w:t>k,v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 xml:space="preserve"> in labels.items()}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 xml:space="preserve">    if best_edges: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 xml:space="preserve">        best_edges_w = {e:int(A[e]) for e in best_edges}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 xml:space="preserve">        </w:t>
      </w:r>
      <w:proofErr w:type="gramStart"/>
      <w:r w:rsidRPr="00125E37">
        <w:rPr>
          <w:rFonts w:ascii="Consolas" w:hAnsi="Consolas"/>
          <w:sz w:val="16"/>
          <w:szCs w:val="16"/>
          <w:lang w:val="en-US"/>
        </w:rPr>
        <w:t>nx.draw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(G, pos, with_labels=True, node_color=colors, edgelist=best_edges, width=3, edge_color='g')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 xml:space="preserve">        </w:t>
      </w:r>
      <w:proofErr w:type="gramStart"/>
      <w:r w:rsidRPr="00125E37">
        <w:rPr>
          <w:rFonts w:ascii="Consolas" w:hAnsi="Consolas"/>
          <w:sz w:val="16"/>
          <w:szCs w:val="16"/>
          <w:lang w:val="en-US"/>
        </w:rPr>
        <w:t>nx.draw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_networkx_edge_labels(G, pos, edge_labels=best_edges_w)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 xml:space="preserve">    else: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 xml:space="preserve">        </w:t>
      </w:r>
      <w:proofErr w:type="gramStart"/>
      <w:r w:rsidRPr="00125E37">
        <w:rPr>
          <w:rFonts w:ascii="Consolas" w:hAnsi="Consolas"/>
          <w:sz w:val="16"/>
          <w:szCs w:val="16"/>
          <w:lang w:val="en-US"/>
        </w:rPr>
        <w:t>nx.draw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_networkx_edge_labels(G, pos, edge_labels=labels)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lastRenderedPageBreak/>
        <w:t xml:space="preserve">    if title: </w:t>
      </w:r>
      <w:proofErr w:type="gramStart"/>
      <w:r w:rsidRPr="00125E37">
        <w:rPr>
          <w:rFonts w:ascii="Consolas" w:hAnsi="Consolas"/>
          <w:sz w:val="16"/>
          <w:szCs w:val="16"/>
          <w:lang w:val="en-US"/>
        </w:rPr>
        <w:t>plt.title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(title)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 xml:space="preserve">    </w:t>
      </w:r>
      <w:proofErr w:type="gramStart"/>
      <w:r w:rsidRPr="00125E37">
        <w:rPr>
          <w:rFonts w:ascii="Consolas" w:hAnsi="Consolas"/>
          <w:sz w:val="16"/>
          <w:szCs w:val="16"/>
          <w:lang w:val="en-US"/>
        </w:rPr>
        <w:t>plt.show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()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</w:p>
    <w:p w:rsid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>def generate_</w:t>
      </w:r>
      <w:proofErr w:type="gramStart"/>
      <w:r w:rsidRPr="00125E37">
        <w:rPr>
          <w:rFonts w:ascii="Consolas" w:hAnsi="Consolas"/>
          <w:sz w:val="16"/>
          <w:szCs w:val="16"/>
          <w:lang w:val="en-US"/>
        </w:rPr>
        <w:t>path(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p</w:t>
      </w:r>
      <w:r>
        <w:rPr>
          <w:rFonts w:ascii="Consolas" w:hAnsi="Consolas"/>
          <w:sz w:val="16"/>
          <w:szCs w:val="16"/>
          <w:lang w:val="en-US"/>
        </w:rPr>
        <w:t>ath_len, start, stop, n_nodes):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 xml:space="preserve">    return </w:t>
      </w:r>
      <w:proofErr w:type="gramStart"/>
      <w:r w:rsidRPr="00125E37">
        <w:rPr>
          <w:rFonts w:ascii="Consolas" w:hAnsi="Consolas"/>
          <w:sz w:val="16"/>
          <w:szCs w:val="16"/>
          <w:lang w:val="en-US"/>
        </w:rPr>
        <w:t>np.hstack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([start, np.random.randint(0, n_nodes, path_len-2), stop])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>def get_path_len(path):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 xml:space="preserve">    return sum([A[</w:t>
      </w:r>
      <w:proofErr w:type="gramStart"/>
      <w:r w:rsidRPr="00125E37">
        <w:rPr>
          <w:rFonts w:ascii="Consolas" w:hAnsi="Consolas"/>
          <w:sz w:val="16"/>
          <w:szCs w:val="16"/>
          <w:lang w:val="en-US"/>
        </w:rPr>
        <w:t>a,b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] for a,b in zip(path, path[1:])])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>def get_fitness(chromo):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 xml:space="preserve">    return 1/get_path_len(chromo)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>def select_pairs(paths):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 xml:space="preserve">    return </w:t>
      </w:r>
      <w:proofErr w:type="gramStart"/>
      <w:r w:rsidRPr="00125E37">
        <w:rPr>
          <w:rFonts w:ascii="Consolas" w:hAnsi="Consolas"/>
          <w:sz w:val="16"/>
          <w:szCs w:val="16"/>
          <w:lang w:val="en-US"/>
        </w:rPr>
        <w:t>np.array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([(paths[i], paths[j]) for i,j in np.random.randint(0, len(paths), size=(N//2, 2))])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</w:p>
    <w:p w:rsidR="00125E37" w:rsidRPr="00125E37" w:rsidRDefault="00125E37" w:rsidP="00125E37">
      <w:pPr>
        <w:rPr>
          <w:rFonts w:ascii="Consolas" w:hAnsi="Consolas"/>
          <w:sz w:val="16"/>
          <w:szCs w:val="16"/>
        </w:rPr>
      </w:pPr>
      <w:r w:rsidRPr="00125E37">
        <w:rPr>
          <w:rFonts w:ascii="Consolas" w:hAnsi="Consolas"/>
          <w:sz w:val="16"/>
          <w:szCs w:val="16"/>
        </w:rPr>
        <w:t xml:space="preserve">def </w:t>
      </w:r>
      <w:proofErr w:type="gramStart"/>
      <w:r w:rsidRPr="00125E37">
        <w:rPr>
          <w:rFonts w:ascii="Consolas" w:hAnsi="Consolas"/>
          <w:sz w:val="16"/>
          <w:szCs w:val="16"/>
        </w:rPr>
        <w:t>crossover(</w:t>
      </w:r>
      <w:proofErr w:type="gramEnd"/>
      <w:r w:rsidRPr="00125E37">
        <w:rPr>
          <w:rFonts w:ascii="Consolas" w:hAnsi="Consolas"/>
          <w:sz w:val="16"/>
          <w:szCs w:val="16"/>
        </w:rPr>
        <w:t>a, b):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</w:rPr>
        <w:t xml:space="preserve">    </w:t>
      </w:r>
      <w:r w:rsidRPr="00125E37">
        <w:rPr>
          <w:rFonts w:ascii="Consolas" w:hAnsi="Consolas"/>
          <w:sz w:val="16"/>
          <w:szCs w:val="16"/>
          <w:lang w:val="en-US"/>
        </w:rPr>
        <w:t xml:space="preserve">return </w:t>
      </w:r>
      <w:proofErr w:type="gramStart"/>
      <w:r w:rsidRPr="00125E37">
        <w:rPr>
          <w:rFonts w:ascii="Consolas" w:hAnsi="Consolas"/>
          <w:sz w:val="16"/>
          <w:szCs w:val="16"/>
          <w:lang w:val="en-US"/>
        </w:rPr>
        <w:t>np.array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([i if np.random.rand()&lt;0.5 else j for i,j in zip(a,b)])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</w:p>
    <w:p w:rsidR="00125E37" w:rsidRPr="00125E37" w:rsidRDefault="00125E37" w:rsidP="00125E37">
      <w:pPr>
        <w:rPr>
          <w:rFonts w:ascii="Consolas" w:hAnsi="Consolas"/>
          <w:sz w:val="16"/>
          <w:szCs w:val="16"/>
        </w:rPr>
      </w:pPr>
      <w:r w:rsidRPr="00125E37">
        <w:rPr>
          <w:rFonts w:ascii="Consolas" w:hAnsi="Consolas"/>
          <w:sz w:val="16"/>
          <w:szCs w:val="16"/>
        </w:rPr>
        <w:t>def mutation(chromos):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</w:rPr>
        <w:t xml:space="preserve">    </w:t>
      </w:r>
      <w:r w:rsidRPr="00125E37">
        <w:rPr>
          <w:rFonts w:ascii="Consolas" w:hAnsi="Consolas"/>
          <w:sz w:val="16"/>
          <w:szCs w:val="16"/>
          <w:lang w:val="en-US"/>
        </w:rPr>
        <w:t xml:space="preserve">mutated = </w:t>
      </w:r>
      <w:proofErr w:type="gramStart"/>
      <w:r w:rsidRPr="00125E37">
        <w:rPr>
          <w:rFonts w:ascii="Consolas" w:hAnsi="Consolas"/>
          <w:sz w:val="16"/>
          <w:szCs w:val="16"/>
          <w:lang w:val="en-US"/>
        </w:rPr>
        <w:t>np.array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([i if np.random.rand()&lt;1-MUTATION_P else np.random.randint(N_NODES) for i in chromos[1:-1]])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 xml:space="preserve">    return </w:t>
      </w:r>
      <w:proofErr w:type="gramStart"/>
      <w:r w:rsidRPr="00125E37">
        <w:rPr>
          <w:rFonts w:ascii="Consolas" w:hAnsi="Consolas"/>
          <w:sz w:val="16"/>
          <w:szCs w:val="16"/>
          <w:lang w:val="en-US"/>
        </w:rPr>
        <w:t>np.hstack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([chromos[0], mutated, chromos[-1]])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 xml:space="preserve">def </w:t>
      </w:r>
      <w:proofErr w:type="gramStart"/>
      <w:r w:rsidRPr="00125E37">
        <w:rPr>
          <w:rFonts w:ascii="Consolas" w:hAnsi="Consolas"/>
          <w:sz w:val="16"/>
          <w:szCs w:val="16"/>
          <w:lang w:val="en-US"/>
        </w:rPr>
        <w:t>reduction(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old_chromos, children, fits=None, is_manual=False):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 xml:space="preserve">    if is_manual: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 xml:space="preserve">        new_chromos = </w:t>
      </w:r>
      <w:proofErr w:type="gramStart"/>
      <w:r w:rsidRPr="00125E37">
        <w:rPr>
          <w:rFonts w:ascii="Consolas" w:hAnsi="Consolas"/>
          <w:sz w:val="16"/>
          <w:szCs w:val="16"/>
          <w:lang w:val="en-US"/>
        </w:rPr>
        <w:t>np.vstack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([old_chromos[:1], children[:len(old_chromos)-1]])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 xml:space="preserve">    else: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 xml:space="preserve">        old_chromos_ids = list(range(len(old_chromos)))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 xml:space="preserve">        old_chromos_fits_ar = [(i, f) for </w:t>
      </w:r>
      <w:proofErr w:type="gramStart"/>
      <w:r w:rsidRPr="00125E37">
        <w:rPr>
          <w:rFonts w:ascii="Consolas" w:hAnsi="Consolas"/>
          <w:sz w:val="16"/>
          <w:szCs w:val="16"/>
          <w:lang w:val="en-US"/>
        </w:rPr>
        <w:t>i,f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 xml:space="preserve"> in zip(old_chromos_ids, fits)]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 xml:space="preserve">        old_chromos_ids = [i for </w:t>
      </w:r>
      <w:proofErr w:type="gramStart"/>
      <w:r w:rsidRPr="00125E37">
        <w:rPr>
          <w:rFonts w:ascii="Consolas" w:hAnsi="Consolas"/>
          <w:sz w:val="16"/>
          <w:szCs w:val="16"/>
          <w:lang w:val="en-US"/>
        </w:rPr>
        <w:t>i,f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 xml:space="preserve"> in sorted(old_chromos_fits_ar, key=lambda x: -x[1])]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 xml:space="preserve">        old_chromos = old_chromos[old_chromos_ids]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 xml:space="preserve">        new_chromos = </w:t>
      </w:r>
      <w:proofErr w:type="gramStart"/>
      <w:r w:rsidRPr="00125E37">
        <w:rPr>
          <w:rFonts w:ascii="Consolas" w:hAnsi="Consolas"/>
          <w:sz w:val="16"/>
          <w:szCs w:val="16"/>
          <w:lang w:val="en-US"/>
        </w:rPr>
        <w:t>np.vstack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([old_chromos[:1],children[:len(old_chromos)-1]])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 xml:space="preserve">    return new_chromos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>def select_manually(chromos):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 xml:space="preserve">    to_print = [(i, get_path_len(chromo), chromo,) for </w:t>
      </w:r>
      <w:proofErr w:type="gramStart"/>
      <w:r w:rsidRPr="00125E37">
        <w:rPr>
          <w:rFonts w:ascii="Consolas" w:hAnsi="Consolas"/>
          <w:sz w:val="16"/>
          <w:szCs w:val="16"/>
          <w:lang w:val="en-US"/>
        </w:rPr>
        <w:t>i,chromo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 xml:space="preserve"> in enumerate(chromos)]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 xml:space="preserve">    to_print = </w:t>
      </w:r>
      <w:proofErr w:type="gramStart"/>
      <w:r w:rsidRPr="00125E37">
        <w:rPr>
          <w:rFonts w:ascii="Consolas" w:hAnsi="Consolas"/>
          <w:sz w:val="16"/>
          <w:szCs w:val="16"/>
          <w:lang w:val="en-US"/>
        </w:rPr>
        <w:t>sorted(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to_print, key = lambda line: line[1])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 xml:space="preserve">    ids_map = {</w:t>
      </w:r>
      <w:proofErr w:type="gramStart"/>
      <w:r w:rsidRPr="00125E37">
        <w:rPr>
          <w:rFonts w:ascii="Consolas" w:hAnsi="Consolas"/>
          <w:sz w:val="16"/>
          <w:szCs w:val="16"/>
          <w:lang w:val="en-US"/>
        </w:rPr>
        <w:t>line[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0]:idx for idx, line in enumerate(to_print)}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 xml:space="preserve">    ids_map_r = {</w:t>
      </w:r>
      <w:proofErr w:type="gramStart"/>
      <w:r w:rsidRPr="00125E37">
        <w:rPr>
          <w:rFonts w:ascii="Consolas" w:hAnsi="Consolas"/>
          <w:sz w:val="16"/>
          <w:szCs w:val="16"/>
          <w:lang w:val="en-US"/>
        </w:rPr>
        <w:t>v:k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 xml:space="preserve"> for k,v in ids_map.items()}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 xml:space="preserve">    if CLEAR_OUTPUT: clear_</w:t>
      </w:r>
      <w:proofErr w:type="gramStart"/>
      <w:r w:rsidRPr="00125E37">
        <w:rPr>
          <w:rFonts w:ascii="Consolas" w:hAnsi="Consolas"/>
          <w:sz w:val="16"/>
          <w:szCs w:val="16"/>
          <w:lang w:val="en-US"/>
        </w:rPr>
        <w:t>output(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)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lastRenderedPageBreak/>
        <w:t xml:space="preserve">    </w:t>
      </w:r>
      <w:proofErr w:type="gramStart"/>
      <w:r w:rsidRPr="00125E37">
        <w:rPr>
          <w:rFonts w:ascii="Consolas" w:hAnsi="Consolas"/>
          <w:sz w:val="16"/>
          <w:szCs w:val="16"/>
          <w:lang w:val="en-US"/>
        </w:rPr>
        <w:t>print(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'Select best chromosomes')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 xml:space="preserve">    for line in to_print: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 xml:space="preserve">        print("{id_}: {l}, (len={length})</w:t>
      </w:r>
      <w:proofErr w:type="gramStart"/>
      <w:r w:rsidRPr="00125E37">
        <w:rPr>
          <w:rFonts w:ascii="Consolas" w:hAnsi="Consolas"/>
          <w:sz w:val="16"/>
          <w:szCs w:val="16"/>
          <w:lang w:val="en-US"/>
        </w:rPr>
        <w:t>".format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(id_=ids_map[line[0]], l=line[2], length=line[1]))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 xml:space="preserve">    </w:t>
      </w:r>
      <w:proofErr w:type="gramStart"/>
      <w:r w:rsidRPr="00125E37">
        <w:rPr>
          <w:rFonts w:ascii="Consolas" w:hAnsi="Consolas"/>
          <w:sz w:val="16"/>
          <w:szCs w:val="16"/>
          <w:lang w:val="en-US"/>
        </w:rPr>
        <w:t>print(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'Enter best chromosomes ids:')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 xml:space="preserve">    ids = input(</w:t>
      </w:r>
      <w:proofErr w:type="gramStart"/>
      <w:r w:rsidRPr="00125E37">
        <w:rPr>
          <w:rFonts w:ascii="Consolas" w:hAnsi="Consolas"/>
          <w:sz w:val="16"/>
          <w:szCs w:val="16"/>
          <w:lang w:val="en-US"/>
        </w:rPr>
        <w:t>).strip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()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 xml:space="preserve">    if ids=='stop':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 xml:space="preserve">        raise StopIteration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 xml:space="preserve">    if len(ids)&gt;0: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 xml:space="preserve">        ids = </w:t>
      </w:r>
      <w:proofErr w:type="gramStart"/>
      <w:r w:rsidRPr="00125E37">
        <w:rPr>
          <w:rFonts w:ascii="Consolas" w:hAnsi="Consolas"/>
          <w:sz w:val="16"/>
          <w:szCs w:val="16"/>
          <w:lang w:val="en-US"/>
        </w:rPr>
        <w:t>list(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map(int, ids.split(' ')))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 xml:space="preserve">        ids = [ids_map_r[i] for i in ids]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 xml:space="preserve">        not_ids = [ids_map_r[i] for i in ids_map_r if i not in ids]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 xml:space="preserve">        parents = chromos[ids]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 xml:space="preserve">        chromos = </w:t>
      </w:r>
      <w:proofErr w:type="gramStart"/>
      <w:r w:rsidRPr="00125E37">
        <w:rPr>
          <w:rFonts w:ascii="Consolas" w:hAnsi="Consolas"/>
          <w:sz w:val="16"/>
          <w:szCs w:val="16"/>
          <w:lang w:val="en-US"/>
        </w:rPr>
        <w:t>np.vstack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([chromos[ids], chromos[not_ids]])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 xml:space="preserve">    else: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 xml:space="preserve">        parents = chromos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 xml:space="preserve">    print('-----------------\n')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 xml:space="preserve">    return parents, chromos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>def select_</w:t>
      </w:r>
      <w:proofErr w:type="gramStart"/>
      <w:r w:rsidRPr="00125E37">
        <w:rPr>
          <w:rFonts w:ascii="Consolas" w:hAnsi="Consolas"/>
          <w:sz w:val="16"/>
          <w:szCs w:val="16"/>
          <w:lang w:val="en-US"/>
        </w:rPr>
        <w:t>auto(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chromos, fits):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 xml:space="preserve">    probs = np.exp(fits)/np.exp(fits</w:t>
      </w:r>
      <w:proofErr w:type="gramStart"/>
      <w:r w:rsidRPr="00125E37">
        <w:rPr>
          <w:rFonts w:ascii="Consolas" w:hAnsi="Consolas"/>
          <w:sz w:val="16"/>
          <w:szCs w:val="16"/>
          <w:lang w:val="en-US"/>
        </w:rPr>
        <w:t>).sum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() #Softmax function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 xml:space="preserve">    parents = </w:t>
      </w:r>
      <w:proofErr w:type="gramStart"/>
      <w:r w:rsidRPr="00125E37">
        <w:rPr>
          <w:rFonts w:ascii="Consolas" w:hAnsi="Consolas"/>
          <w:sz w:val="16"/>
          <w:szCs w:val="16"/>
          <w:lang w:val="en-US"/>
        </w:rPr>
        <w:t>np.array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([chromos[i] for i in np.random.choice(range(len(chromos)), p=probs, size=len(chromos))])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 xml:space="preserve">    return parents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>def ga_</w:t>
      </w:r>
      <w:proofErr w:type="gramStart"/>
      <w:r w:rsidRPr="00125E37">
        <w:rPr>
          <w:rFonts w:ascii="Consolas" w:hAnsi="Consolas"/>
          <w:sz w:val="16"/>
          <w:szCs w:val="16"/>
          <w:lang w:val="en-US"/>
        </w:rPr>
        <w:t>step(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mx, old_chromos, is_manual=False):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 xml:space="preserve">    chromos = old_</w:t>
      </w:r>
      <w:proofErr w:type="gramStart"/>
      <w:r w:rsidRPr="00125E37">
        <w:rPr>
          <w:rFonts w:ascii="Consolas" w:hAnsi="Consolas"/>
          <w:sz w:val="16"/>
          <w:szCs w:val="16"/>
          <w:lang w:val="en-US"/>
        </w:rPr>
        <w:t>chromos.copy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()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 xml:space="preserve">    #if len(chromos)%2==1: raise </w:t>
      </w:r>
      <w:proofErr w:type="gramStart"/>
      <w:r w:rsidRPr="00125E37">
        <w:rPr>
          <w:rFonts w:ascii="Consolas" w:hAnsi="Consolas"/>
          <w:sz w:val="16"/>
          <w:szCs w:val="16"/>
          <w:lang w:val="en-US"/>
        </w:rPr>
        <w:t>Exception(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'chromos number should be odd')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 xml:space="preserve">    # step2: calculate fitness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 xml:space="preserve">    fits = </w:t>
      </w:r>
      <w:proofErr w:type="gramStart"/>
      <w:r w:rsidRPr="00125E37">
        <w:rPr>
          <w:rFonts w:ascii="Consolas" w:hAnsi="Consolas"/>
          <w:sz w:val="16"/>
          <w:szCs w:val="16"/>
          <w:lang w:val="en-US"/>
        </w:rPr>
        <w:t>np.array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([get_fitness(chromo) for chromo in chromos])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 xml:space="preserve">    fits = fits/(</w:t>
      </w:r>
      <w:proofErr w:type="gramStart"/>
      <w:r w:rsidRPr="00125E37">
        <w:rPr>
          <w:rFonts w:ascii="Consolas" w:hAnsi="Consolas"/>
          <w:sz w:val="16"/>
          <w:szCs w:val="16"/>
          <w:lang w:val="en-US"/>
        </w:rPr>
        <w:t>fits.mean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()+1e-10)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 xml:space="preserve">    # step3: select </w:t>
      </w:r>
      <w:proofErr w:type="gramStart"/>
      <w:r w:rsidRPr="00125E37">
        <w:rPr>
          <w:rFonts w:ascii="Consolas" w:hAnsi="Consolas"/>
          <w:sz w:val="16"/>
          <w:szCs w:val="16"/>
          <w:lang w:val="en-US"/>
        </w:rPr>
        <w:t>parents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 xml:space="preserve"> vectors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 xml:space="preserve">    if is_manual: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 xml:space="preserve">        parents, chromos = select_manually(chromos)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 xml:space="preserve">    else: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 xml:space="preserve">        parents = select_</w:t>
      </w:r>
      <w:proofErr w:type="gramStart"/>
      <w:r w:rsidRPr="00125E37">
        <w:rPr>
          <w:rFonts w:ascii="Consolas" w:hAnsi="Consolas"/>
          <w:sz w:val="16"/>
          <w:szCs w:val="16"/>
          <w:lang w:val="en-US"/>
        </w:rPr>
        <w:t>auto(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chromos, fits)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 xml:space="preserve">    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 xml:space="preserve">    # step4: set pairs. apply crossover and mutation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 xml:space="preserve">    pairs = select_pairs(parents)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 xml:space="preserve">    children = </w:t>
      </w:r>
      <w:proofErr w:type="gramStart"/>
      <w:r w:rsidRPr="00125E37">
        <w:rPr>
          <w:rFonts w:ascii="Consolas" w:hAnsi="Consolas"/>
          <w:sz w:val="16"/>
          <w:szCs w:val="16"/>
          <w:lang w:val="en-US"/>
        </w:rPr>
        <w:t>np.array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([crossover(pair[0],pair[1]) for pair in np.vstack([pairs,pairs])]) #Each pair gives 2 children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 xml:space="preserve">    mutated = </w:t>
      </w:r>
      <w:proofErr w:type="gramStart"/>
      <w:r w:rsidRPr="00125E37">
        <w:rPr>
          <w:rFonts w:ascii="Consolas" w:hAnsi="Consolas"/>
          <w:sz w:val="16"/>
          <w:szCs w:val="16"/>
          <w:lang w:val="en-US"/>
        </w:rPr>
        <w:t>np.array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([mutation(child) for child in children])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lastRenderedPageBreak/>
        <w:t xml:space="preserve">    new_chromos = </w:t>
      </w:r>
      <w:proofErr w:type="gramStart"/>
      <w:r w:rsidRPr="00125E37">
        <w:rPr>
          <w:rFonts w:ascii="Consolas" w:hAnsi="Consolas"/>
          <w:sz w:val="16"/>
          <w:szCs w:val="16"/>
          <w:lang w:val="en-US"/>
        </w:rPr>
        <w:t>reduction(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chromos, mutated, fits, is_manual)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 xml:space="preserve">    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 xml:space="preserve">    stats = </w:t>
      </w:r>
      <w:proofErr w:type="gramStart"/>
      <w:r w:rsidRPr="00125E37">
        <w:rPr>
          <w:rFonts w:ascii="Consolas" w:hAnsi="Consolas"/>
          <w:sz w:val="16"/>
          <w:szCs w:val="16"/>
          <w:lang w:val="en-US"/>
        </w:rPr>
        <w:t>np.array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([old_chromos, parents, children, mutated, new_chromos])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 xml:space="preserve">    return new_chromos, stats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># # Create graph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>N_NODES = 10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>connection_dict = generate_</w:t>
      </w:r>
      <w:proofErr w:type="gramStart"/>
      <w:r w:rsidRPr="00125E37">
        <w:rPr>
          <w:rFonts w:ascii="Consolas" w:hAnsi="Consolas"/>
          <w:sz w:val="16"/>
          <w:szCs w:val="16"/>
          <w:lang w:val="en-US"/>
        </w:rPr>
        <w:t>connections(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N_NODES, con_p=0.5)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>A = generate_</w:t>
      </w:r>
      <w:proofErr w:type="gramStart"/>
      <w:r w:rsidRPr="00125E37">
        <w:rPr>
          <w:rFonts w:ascii="Consolas" w:hAnsi="Consolas"/>
          <w:sz w:val="16"/>
          <w:szCs w:val="16"/>
          <w:lang w:val="en-US"/>
        </w:rPr>
        <w:t>matrix(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 xml:space="preserve">connection_dict, N_NODES) # </w:t>
      </w:r>
      <w:r w:rsidRPr="00125E37">
        <w:rPr>
          <w:rFonts w:ascii="Consolas" w:hAnsi="Consolas"/>
          <w:sz w:val="16"/>
          <w:szCs w:val="16"/>
        </w:rPr>
        <w:t>Матрица</w:t>
      </w:r>
      <w:r w:rsidRPr="00125E37">
        <w:rPr>
          <w:rFonts w:ascii="Consolas" w:hAnsi="Consolas"/>
          <w:sz w:val="16"/>
          <w:szCs w:val="16"/>
          <w:lang w:val="en-US"/>
        </w:rPr>
        <w:t xml:space="preserve"> </w:t>
      </w:r>
      <w:r w:rsidRPr="00125E37">
        <w:rPr>
          <w:rFonts w:ascii="Consolas" w:hAnsi="Consolas"/>
          <w:sz w:val="16"/>
          <w:szCs w:val="16"/>
        </w:rPr>
        <w:t>графа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 xml:space="preserve">G = </w:t>
      </w:r>
      <w:proofErr w:type="gramStart"/>
      <w:r w:rsidRPr="00125E37">
        <w:rPr>
          <w:rFonts w:ascii="Consolas" w:hAnsi="Consolas"/>
          <w:sz w:val="16"/>
          <w:szCs w:val="16"/>
          <w:lang w:val="en-US"/>
        </w:rPr>
        <w:t>nx.Graph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 xml:space="preserve">(A) # </w:t>
      </w:r>
      <w:r w:rsidRPr="00125E37">
        <w:rPr>
          <w:rFonts w:ascii="Consolas" w:hAnsi="Consolas"/>
          <w:sz w:val="16"/>
          <w:szCs w:val="16"/>
        </w:rPr>
        <w:t>Граф</w:t>
      </w:r>
      <w:r w:rsidRPr="00125E37">
        <w:rPr>
          <w:rFonts w:ascii="Consolas" w:hAnsi="Consolas"/>
          <w:sz w:val="16"/>
          <w:szCs w:val="16"/>
          <w:lang w:val="en-US"/>
        </w:rPr>
        <w:t xml:space="preserve"> </w:t>
      </w:r>
      <w:r w:rsidRPr="00125E37">
        <w:rPr>
          <w:rFonts w:ascii="Consolas" w:hAnsi="Consolas"/>
          <w:sz w:val="16"/>
          <w:szCs w:val="16"/>
        </w:rPr>
        <w:t>для</w:t>
      </w:r>
      <w:r w:rsidRPr="00125E37">
        <w:rPr>
          <w:rFonts w:ascii="Consolas" w:hAnsi="Consolas"/>
          <w:sz w:val="16"/>
          <w:szCs w:val="16"/>
          <w:lang w:val="en-US"/>
        </w:rPr>
        <w:t xml:space="preserve"> </w:t>
      </w:r>
      <w:r w:rsidRPr="00125E37">
        <w:rPr>
          <w:rFonts w:ascii="Consolas" w:hAnsi="Consolas"/>
          <w:sz w:val="16"/>
          <w:szCs w:val="16"/>
        </w:rPr>
        <w:t>рисования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>edges_to_remove = [ (</w:t>
      </w:r>
      <w:proofErr w:type="gramStart"/>
      <w:r w:rsidRPr="00125E37">
        <w:rPr>
          <w:rFonts w:ascii="Consolas" w:hAnsi="Consolas"/>
          <w:sz w:val="16"/>
          <w:szCs w:val="16"/>
          <w:lang w:val="en-US"/>
        </w:rPr>
        <w:t>i,j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) for i in range(N_NODES) for j in range(N_NODES) if np.isinf(A[i,j])]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proofErr w:type="gramStart"/>
      <w:r w:rsidRPr="00125E37">
        <w:rPr>
          <w:rFonts w:ascii="Consolas" w:hAnsi="Consolas"/>
          <w:sz w:val="16"/>
          <w:szCs w:val="16"/>
          <w:lang w:val="en-US"/>
        </w:rPr>
        <w:t>G.remove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_edges_from(edges_to_remove)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 xml:space="preserve">A_to_print = </w:t>
      </w:r>
      <w:proofErr w:type="gramStart"/>
      <w:r w:rsidRPr="00125E37">
        <w:rPr>
          <w:rFonts w:ascii="Consolas" w:hAnsi="Consolas"/>
          <w:sz w:val="16"/>
          <w:szCs w:val="16"/>
          <w:lang w:val="en-US"/>
        </w:rPr>
        <w:t>A.copy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()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>A_to_print[A_to_print==0] = None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>A_to_print[A_to_print==np.inf] = None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proofErr w:type="gramStart"/>
      <w:r w:rsidRPr="00125E37">
        <w:rPr>
          <w:rFonts w:ascii="Consolas" w:hAnsi="Consolas"/>
          <w:sz w:val="16"/>
          <w:szCs w:val="16"/>
          <w:lang w:val="en-US"/>
        </w:rPr>
        <w:t>sns.heatmap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(A_to_print, cmap='winter_r', annot=True, cbar_kws={'label':'</w:t>
      </w:r>
      <w:r w:rsidRPr="00125E37">
        <w:rPr>
          <w:rFonts w:ascii="Consolas" w:hAnsi="Consolas"/>
          <w:sz w:val="16"/>
          <w:szCs w:val="16"/>
        </w:rPr>
        <w:t>Вес</w:t>
      </w:r>
      <w:r w:rsidRPr="00125E37">
        <w:rPr>
          <w:rFonts w:ascii="Consolas" w:hAnsi="Consolas"/>
          <w:sz w:val="16"/>
          <w:szCs w:val="16"/>
          <w:lang w:val="en-US"/>
        </w:rPr>
        <w:t>'})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</w:rPr>
      </w:pPr>
      <w:proofErr w:type="gramStart"/>
      <w:r w:rsidRPr="00125E37">
        <w:rPr>
          <w:rFonts w:ascii="Consolas" w:hAnsi="Consolas"/>
          <w:sz w:val="16"/>
          <w:szCs w:val="16"/>
        </w:rPr>
        <w:t>plt.title</w:t>
      </w:r>
      <w:proofErr w:type="gramEnd"/>
      <w:r w:rsidRPr="00125E37">
        <w:rPr>
          <w:rFonts w:ascii="Consolas" w:hAnsi="Consolas"/>
          <w:sz w:val="16"/>
          <w:szCs w:val="16"/>
        </w:rPr>
        <w:t>('Веса в графе')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</w:rPr>
      </w:pPr>
      <w:proofErr w:type="gramStart"/>
      <w:r w:rsidRPr="00125E37">
        <w:rPr>
          <w:rFonts w:ascii="Consolas" w:hAnsi="Consolas"/>
          <w:sz w:val="16"/>
          <w:szCs w:val="16"/>
        </w:rPr>
        <w:t>plt.xlabel</w:t>
      </w:r>
      <w:proofErr w:type="gramEnd"/>
      <w:r w:rsidRPr="00125E37">
        <w:rPr>
          <w:rFonts w:ascii="Consolas" w:hAnsi="Consolas"/>
          <w:sz w:val="16"/>
          <w:szCs w:val="16"/>
        </w:rPr>
        <w:t>('Вершины')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</w:rPr>
      </w:pPr>
      <w:proofErr w:type="gramStart"/>
      <w:r w:rsidRPr="00125E37">
        <w:rPr>
          <w:rFonts w:ascii="Consolas" w:hAnsi="Consolas"/>
          <w:sz w:val="16"/>
          <w:szCs w:val="16"/>
        </w:rPr>
        <w:t>plt.ylabel</w:t>
      </w:r>
      <w:proofErr w:type="gramEnd"/>
      <w:r w:rsidRPr="00125E37">
        <w:rPr>
          <w:rFonts w:ascii="Consolas" w:hAnsi="Consolas"/>
          <w:sz w:val="16"/>
          <w:szCs w:val="16"/>
        </w:rPr>
        <w:t>('Вершины')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proofErr w:type="gramStart"/>
      <w:r w:rsidRPr="00125E37">
        <w:rPr>
          <w:rFonts w:ascii="Consolas" w:hAnsi="Consolas"/>
          <w:sz w:val="16"/>
          <w:szCs w:val="16"/>
          <w:lang w:val="en-US"/>
        </w:rPr>
        <w:t>plt.show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()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>start_node, end_node = 0, 1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>colors = list(mcolors.get_named_colors_mapping(</w:t>
      </w:r>
      <w:proofErr w:type="gramStart"/>
      <w:r w:rsidRPr="00125E37">
        <w:rPr>
          <w:rFonts w:ascii="Consolas" w:hAnsi="Consolas"/>
          <w:sz w:val="16"/>
          <w:szCs w:val="16"/>
          <w:lang w:val="en-US"/>
        </w:rPr>
        <w:t>).keys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())[:N_NODES]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>colors = ['</w:t>
      </w:r>
      <w:proofErr w:type="gramStart"/>
      <w:r w:rsidRPr="00125E37">
        <w:rPr>
          <w:rFonts w:ascii="Consolas" w:hAnsi="Consolas"/>
          <w:sz w:val="16"/>
          <w:szCs w:val="16"/>
          <w:lang w:val="en-US"/>
        </w:rPr>
        <w:t>xkcd:green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' if i==start_node else 'xkcd:red' if i==end_node else colors[</w:t>
      </w:r>
      <w:r w:rsidRPr="00125E37">
        <w:rPr>
          <w:rFonts w:ascii="Consolas" w:hAnsi="Consolas"/>
          <w:sz w:val="16"/>
          <w:szCs w:val="16"/>
          <w:lang w:val="en-US"/>
        </w:rPr>
        <w:t>i] for i in range(len(colors))]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>plot_</w:t>
      </w:r>
      <w:proofErr w:type="gramStart"/>
      <w:r w:rsidRPr="00125E37">
        <w:rPr>
          <w:rFonts w:ascii="Consolas" w:hAnsi="Consolas"/>
          <w:sz w:val="16"/>
          <w:szCs w:val="16"/>
          <w:lang w:val="en-US"/>
        </w:rPr>
        <w:t>graph(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G, title='</w:t>
      </w:r>
      <w:r w:rsidRPr="00125E37">
        <w:rPr>
          <w:rFonts w:ascii="Consolas" w:hAnsi="Consolas"/>
          <w:sz w:val="16"/>
          <w:szCs w:val="16"/>
        </w:rPr>
        <w:t>Сгенерированный</w:t>
      </w:r>
      <w:r w:rsidRPr="00125E37">
        <w:rPr>
          <w:rFonts w:ascii="Consolas" w:hAnsi="Consolas"/>
          <w:sz w:val="16"/>
          <w:szCs w:val="16"/>
          <w:lang w:val="en-US"/>
        </w:rPr>
        <w:t xml:space="preserve"> </w:t>
      </w:r>
      <w:r w:rsidRPr="00125E37">
        <w:rPr>
          <w:rFonts w:ascii="Consolas" w:hAnsi="Consolas"/>
          <w:sz w:val="16"/>
          <w:szCs w:val="16"/>
        </w:rPr>
        <w:t>граф</w:t>
      </w:r>
      <w:r w:rsidRPr="00125E37">
        <w:rPr>
          <w:rFonts w:ascii="Consolas" w:hAnsi="Consolas"/>
          <w:sz w:val="16"/>
          <w:szCs w:val="16"/>
          <w:lang w:val="en-US"/>
        </w:rPr>
        <w:t>', colors=colors)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># # Manual optimization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>N=10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>chromo_len = 10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>is_manual = True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>CLEAR_OUTPUT = False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>MUTATION_P = 0.3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 xml:space="preserve">chromos = </w:t>
      </w:r>
      <w:proofErr w:type="gramStart"/>
      <w:r w:rsidRPr="00125E37">
        <w:rPr>
          <w:rFonts w:ascii="Consolas" w:hAnsi="Consolas"/>
          <w:sz w:val="16"/>
          <w:szCs w:val="16"/>
          <w:lang w:val="en-US"/>
        </w:rPr>
        <w:t>np.array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([generate_path(chromo_len, start_node, end_node, N_NODES) for i in range(N)])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 xml:space="preserve">all_chromos = </w:t>
      </w:r>
      <w:proofErr w:type="gramStart"/>
      <w:r w:rsidRPr="00125E37">
        <w:rPr>
          <w:rFonts w:ascii="Consolas" w:hAnsi="Consolas"/>
          <w:sz w:val="16"/>
          <w:szCs w:val="16"/>
          <w:lang w:val="en-US"/>
        </w:rPr>
        <w:t>np.array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([chromos])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 xml:space="preserve">min_path_lens = </w:t>
      </w:r>
      <w:proofErr w:type="gramStart"/>
      <w:r w:rsidRPr="00125E37">
        <w:rPr>
          <w:rFonts w:ascii="Consolas" w:hAnsi="Consolas"/>
          <w:sz w:val="16"/>
          <w:szCs w:val="16"/>
          <w:lang w:val="en-US"/>
        </w:rPr>
        <w:t>np.array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([min([get_path_len(i) for i in chromos])])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>stats = []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lastRenderedPageBreak/>
        <w:t>for i in tqdm_notebook(</w:t>
      </w:r>
      <w:proofErr w:type="gramStart"/>
      <w:r w:rsidRPr="00125E37">
        <w:rPr>
          <w:rFonts w:ascii="Consolas" w:hAnsi="Consolas"/>
          <w:sz w:val="16"/>
          <w:szCs w:val="16"/>
          <w:lang w:val="en-US"/>
        </w:rPr>
        <w:t>range(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1000)):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 xml:space="preserve">    try: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 xml:space="preserve">        chromos, stat = ga_</w:t>
      </w:r>
      <w:proofErr w:type="gramStart"/>
      <w:r w:rsidRPr="00125E37">
        <w:rPr>
          <w:rFonts w:ascii="Consolas" w:hAnsi="Consolas"/>
          <w:sz w:val="16"/>
          <w:szCs w:val="16"/>
          <w:lang w:val="en-US"/>
        </w:rPr>
        <w:t>step(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A, chromos, is_manual=is_manual)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 xml:space="preserve">    except StopIteration: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 xml:space="preserve">        </w:t>
      </w:r>
      <w:proofErr w:type="gramStart"/>
      <w:r w:rsidRPr="00125E37">
        <w:rPr>
          <w:rFonts w:ascii="Consolas" w:hAnsi="Consolas"/>
          <w:sz w:val="16"/>
          <w:szCs w:val="16"/>
          <w:lang w:val="en-US"/>
        </w:rPr>
        <w:t>print(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"Stopped at",i)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 xml:space="preserve">        break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 xml:space="preserve">    </w:t>
      </w:r>
      <w:proofErr w:type="gramStart"/>
      <w:r w:rsidRPr="00125E37">
        <w:rPr>
          <w:rFonts w:ascii="Consolas" w:hAnsi="Consolas"/>
          <w:sz w:val="16"/>
          <w:szCs w:val="16"/>
          <w:lang w:val="en-US"/>
        </w:rPr>
        <w:t>stats.append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(stat)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 xml:space="preserve">    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 xml:space="preserve">    min_path_lens = </w:t>
      </w:r>
      <w:proofErr w:type="gramStart"/>
      <w:r w:rsidRPr="00125E37">
        <w:rPr>
          <w:rFonts w:ascii="Consolas" w:hAnsi="Consolas"/>
          <w:sz w:val="16"/>
          <w:szCs w:val="16"/>
          <w:lang w:val="en-US"/>
        </w:rPr>
        <w:t>np.append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(min_path_lens, min([get_path_len(i) for i in chromos]))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 xml:space="preserve">    all_chromos = </w:t>
      </w:r>
      <w:proofErr w:type="gramStart"/>
      <w:r w:rsidRPr="00125E37">
        <w:rPr>
          <w:rFonts w:ascii="Consolas" w:hAnsi="Consolas"/>
          <w:sz w:val="16"/>
          <w:szCs w:val="16"/>
          <w:lang w:val="en-US"/>
        </w:rPr>
        <w:t>np.append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(all_chromos, [chromos], axis=0)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 xml:space="preserve">    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 xml:space="preserve">    min_len = min_path_</w:t>
      </w:r>
      <w:proofErr w:type="gramStart"/>
      <w:r w:rsidRPr="00125E37">
        <w:rPr>
          <w:rFonts w:ascii="Consolas" w:hAnsi="Consolas"/>
          <w:sz w:val="16"/>
          <w:szCs w:val="16"/>
          <w:lang w:val="en-US"/>
        </w:rPr>
        <w:t>lens[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-1]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 xml:space="preserve">    if not is_manual and i&gt;=early_stopping_steps         and min_</w:t>
      </w:r>
      <w:proofErr w:type="gramStart"/>
      <w:r w:rsidRPr="00125E37">
        <w:rPr>
          <w:rFonts w:ascii="Consolas" w:hAnsi="Consolas"/>
          <w:sz w:val="16"/>
          <w:szCs w:val="16"/>
          <w:lang w:val="en-US"/>
        </w:rPr>
        <w:t>len!=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np.inf and all(min_len==min_path_lens[- early_stopping_steps:]):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 xml:space="preserve">        </w:t>
      </w:r>
      <w:proofErr w:type="gramStart"/>
      <w:r w:rsidRPr="00125E37">
        <w:rPr>
          <w:rFonts w:ascii="Consolas" w:hAnsi="Consolas"/>
          <w:sz w:val="16"/>
          <w:szCs w:val="16"/>
          <w:lang w:val="en-US"/>
        </w:rPr>
        <w:t>print(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'early stops at',i)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 xml:space="preserve">        </w:t>
      </w:r>
      <w:proofErr w:type="gramStart"/>
      <w:r w:rsidRPr="00125E37">
        <w:rPr>
          <w:rFonts w:ascii="Consolas" w:hAnsi="Consolas"/>
          <w:sz w:val="16"/>
          <w:szCs w:val="16"/>
          <w:lang w:val="en-US"/>
        </w:rPr>
        <w:t>print(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'result', min_len)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 xml:space="preserve">        break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 xml:space="preserve">stats = </w:t>
      </w:r>
      <w:proofErr w:type="gramStart"/>
      <w:r w:rsidRPr="00125E37">
        <w:rPr>
          <w:rFonts w:ascii="Consolas" w:hAnsi="Consolas"/>
          <w:sz w:val="16"/>
          <w:szCs w:val="16"/>
          <w:lang w:val="en-US"/>
        </w:rPr>
        <w:t>np.array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(stats)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proofErr w:type="gramStart"/>
      <w:r w:rsidRPr="00125E37">
        <w:rPr>
          <w:rFonts w:ascii="Consolas" w:hAnsi="Consolas"/>
          <w:sz w:val="16"/>
          <w:szCs w:val="16"/>
          <w:lang w:val="en-US"/>
        </w:rPr>
        <w:t>plt.figure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(figsize=(15,10))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proofErr w:type="gramStart"/>
      <w:r w:rsidRPr="00125E37">
        <w:rPr>
          <w:rFonts w:ascii="Consolas" w:hAnsi="Consolas"/>
          <w:sz w:val="16"/>
          <w:szCs w:val="16"/>
          <w:lang w:val="en-US"/>
        </w:rPr>
        <w:t>plt.subplot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(231)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proofErr w:type="gramStart"/>
      <w:r w:rsidRPr="00125E37">
        <w:rPr>
          <w:rFonts w:ascii="Consolas" w:hAnsi="Consolas"/>
          <w:sz w:val="16"/>
          <w:szCs w:val="16"/>
          <w:lang w:val="en-US"/>
        </w:rPr>
        <w:t>sns.heatmap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(stats[0][0], cmap=colors, cbar=False, annot=True)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proofErr w:type="gramStart"/>
      <w:r w:rsidRPr="00125E37">
        <w:rPr>
          <w:rFonts w:ascii="Consolas" w:hAnsi="Consolas"/>
          <w:sz w:val="16"/>
          <w:szCs w:val="16"/>
          <w:lang w:val="en-US"/>
        </w:rPr>
        <w:t>plt.ylabel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('</w:t>
      </w:r>
      <w:r w:rsidRPr="00125E37">
        <w:rPr>
          <w:rFonts w:ascii="Consolas" w:hAnsi="Consolas"/>
          <w:sz w:val="16"/>
          <w:szCs w:val="16"/>
        </w:rPr>
        <w:t>Хромосомы</w:t>
      </w:r>
      <w:r w:rsidRPr="00125E37">
        <w:rPr>
          <w:rFonts w:ascii="Consolas" w:hAnsi="Consolas"/>
          <w:sz w:val="16"/>
          <w:szCs w:val="16"/>
          <w:lang w:val="en-US"/>
        </w:rPr>
        <w:t>')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proofErr w:type="gramStart"/>
      <w:r w:rsidRPr="00125E37">
        <w:rPr>
          <w:rFonts w:ascii="Consolas" w:hAnsi="Consolas"/>
          <w:sz w:val="16"/>
          <w:szCs w:val="16"/>
          <w:lang w:val="en-US"/>
        </w:rPr>
        <w:t>plt.xlabel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('</w:t>
      </w:r>
      <w:r w:rsidRPr="00125E37">
        <w:rPr>
          <w:rFonts w:ascii="Consolas" w:hAnsi="Consolas"/>
          <w:sz w:val="16"/>
          <w:szCs w:val="16"/>
        </w:rPr>
        <w:t>Гены</w:t>
      </w:r>
      <w:r w:rsidRPr="00125E37">
        <w:rPr>
          <w:rFonts w:ascii="Consolas" w:hAnsi="Consolas"/>
          <w:sz w:val="16"/>
          <w:szCs w:val="16"/>
          <w:lang w:val="en-US"/>
        </w:rPr>
        <w:t>')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proofErr w:type="gramStart"/>
      <w:r w:rsidRPr="00125E37">
        <w:rPr>
          <w:rFonts w:ascii="Consolas" w:hAnsi="Consolas"/>
          <w:sz w:val="16"/>
          <w:szCs w:val="16"/>
          <w:lang w:val="en-US"/>
        </w:rPr>
        <w:t>plt.title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('</w:t>
      </w:r>
      <w:r w:rsidRPr="00125E37">
        <w:rPr>
          <w:rFonts w:ascii="Consolas" w:hAnsi="Consolas"/>
          <w:sz w:val="16"/>
          <w:szCs w:val="16"/>
        </w:rPr>
        <w:t>Исходные</w:t>
      </w:r>
      <w:r w:rsidRPr="00125E37">
        <w:rPr>
          <w:rFonts w:ascii="Consolas" w:hAnsi="Consolas"/>
          <w:sz w:val="16"/>
          <w:szCs w:val="16"/>
          <w:lang w:val="en-US"/>
        </w:rPr>
        <w:t xml:space="preserve"> </w:t>
      </w:r>
      <w:r w:rsidRPr="00125E37">
        <w:rPr>
          <w:rFonts w:ascii="Consolas" w:hAnsi="Consolas"/>
          <w:sz w:val="16"/>
          <w:szCs w:val="16"/>
        </w:rPr>
        <w:t>хромосомы</w:t>
      </w:r>
      <w:r w:rsidRPr="00125E37">
        <w:rPr>
          <w:rFonts w:ascii="Consolas" w:hAnsi="Consolas"/>
          <w:sz w:val="16"/>
          <w:szCs w:val="16"/>
          <w:lang w:val="en-US"/>
        </w:rPr>
        <w:t>')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proofErr w:type="gramStart"/>
      <w:r w:rsidRPr="00125E37">
        <w:rPr>
          <w:rFonts w:ascii="Consolas" w:hAnsi="Consolas"/>
          <w:sz w:val="16"/>
          <w:szCs w:val="16"/>
          <w:lang w:val="en-US"/>
        </w:rPr>
        <w:t>plt.subplot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(232)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proofErr w:type="gramStart"/>
      <w:r w:rsidRPr="00125E37">
        <w:rPr>
          <w:rFonts w:ascii="Consolas" w:hAnsi="Consolas"/>
          <w:sz w:val="16"/>
          <w:szCs w:val="16"/>
          <w:lang w:val="en-US"/>
        </w:rPr>
        <w:t>sns.heatmap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(stats[0][1], cmap=colors, cbar=False, annot=True)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proofErr w:type="gramStart"/>
      <w:r w:rsidRPr="00125E37">
        <w:rPr>
          <w:rFonts w:ascii="Consolas" w:hAnsi="Consolas"/>
          <w:sz w:val="16"/>
          <w:szCs w:val="16"/>
          <w:lang w:val="en-US"/>
        </w:rPr>
        <w:t>plt.ylabel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('</w:t>
      </w:r>
      <w:r w:rsidRPr="00125E37">
        <w:rPr>
          <w:rFonts w:ascii="Consolas" w:hAnsi="Consolas"/>
          <w:sz w:val="16"/>
          <w:szCs w:val="16"/>
        </w:rPr>
        <w:t>Хромосомы</w:t>
      </w:r>
      <w:r w:rsidRPr="00125E37">
        <w:rPr>
          <w:rFonts w:ascii="Consolas" w:hAnsi="Consolas"/>
          <w:sz w:val="16"/>
          <w:szCs w:val="16"/>
          <w:lang w:val="en-US"/>
        </w:rPr>
        <w:t>')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proofErr w:type="gramStart"/>
      <w:r w:rsidRPr="00125E37">
        <w:rPr>
          <w:rFonts w:ascii="Consolas" w:hAnsi="Consolas"/>
          <w:sz w:val="16"/>
          <w:szCs w:val="16"/>
          <w:lang w:val="en-US"/>
        </w:rPr>
        <w:t>plt.xlabel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('</w:t>
      </w:r>
      <w:r w:rsidRPr="00125E37">
        <w:rPr>
          <w:rFonts w:ascii="Consolas" w:hAnsi="Consolas"/>
          <w:sz w:val="16"/>
          <w:szCs w:val="16"/>
        </w:rPr>
        <w:t>Гены</w:t>
      </w:r>
      <w:r w:rsidRPr="00125E37">
        <w:rPr>
          <w:rFonts w:ascii="Consolas" w:hAnsi="Consolas"/>
          <w:sz w:val="16"/>
          <w:szCs w:val="16"/>
          <w:lang w:val="en-US"/>
        </w:rPr>
        <w:t>')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proofErr w:type="gramStart"/>
      <w:r w:rsidRPr="00125E37">
        <w:rPr>
          <w:rFonts w:ascii="Consolas" w:hAnsi="Consolas"/>
          <w:sz w:val="16"/>
          <w:szCs w:val="16"/>
          <w:lang w:val="en-US"/>
        </w:rPr>
        <w:t>plt.title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('</w:t>
      </w:r>
      <w:r w:rsidRPr="00125E37">
        <w:rPr>
          <w:rFonts w:ascii="Consolas" w:hAnsi="Consolas"/>
          <w:sz w:val="16"/>
          <w:szCs w:val="16"/>
        </w:rPr>
        <w:t>Селекционированные</w:t>
      </w:r>
      <w:r w:rsidRPr="00125E37">
        <w:rPr>
          <w:rFonts w:ascii="Consolas" w:hAnsi="Consolas"/>
          <w:sz w:val="16"/>
          <w:szCs w:val="16"/>
          <w:lang w:val="en-US"/>
        </w:rPr>
        <w:t xml:space="preserve"> </w:t>
      </w:r>
      <w:r w:rsidRPr="00125E37">
        <w:rPr>
          <w:rFonts w:ascii="Consolas" w:hAnsi="Consolas"/>
          <w:sz w:val="16"/>
          <w:szCs w:val="16"/>
        </w:rPr>
        <w:t>хромосомы</w:t>
      </w:r>
      <w:r w:rsidRPr="00125E37">
        <w:rPr>
          <w:rFonts w:ascii="Consolas" w:hAnsi="Consolas"/>
          <w:sz w:val="16"/>
          <w:szCs w:val="16"/>
          <w:lang w:val="en-US"/>
        </w:rPr>
        <w:t>')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proofErr w:type="gramStart"/>
      <w:r w:rsidRPr="00125E37">
        <w:rPr>
          <w:rFonts w:ascii="Consolas" w:hAnsi="Consolas"/>
          <w:sz w:val="16"/>
          <w:szCs w:val="16"/>
          <w:lang w:val="en-US"/>
        </w:rPr>
        <w:t>plt.subplot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(233)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proofErr w:type="gramStart"/>
      <w:r w:rsidRPr="00125E37">
        <w:rPr>
          <w:rFonts w:ascii="Consolas" w:hAnsi="Consolas"/>
          <w:sz w:val="16"/>
          <w:szCs w:val="16"/>
          <w:lang w:val="en-US"/>
        </w:rPr>
        <w:t>sns.heatmap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(stats[0][2], cmap=colors, cbar=False, annot=True)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proofErr w:type="gramStart"/>
      <w:r w:rsidRPr="00125E37">
        <w:rPr>
          <w:rFonts w:ascii="Consolas" w:hAnsi="Consolas"/>
          <w:sz w:val="16"/>
          <w:szCs w:val="16"/>
          <w:lang w:val="en-US"/>
        </w:rPr>
        <w:t>plt.ylabel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('</w:t>
      </w:r>
      <w:r w:rsidRPr="00125E37">
        <w:rPr>
          <w:rFonts w:ascii="Consolas" w:hAnsi="Consolas"/>
          <w:sz w:val="16"/>
          <w:szCs w:val="16"/>
        </w:rPr>
        <w:t>Хромосомы</w:t>
      </w:r>
      <w:r w:rsidRPr="00125E37">
        <w:rPr>
          <w:rFonts w:ascii="Consolas" w:hAnsi="Consolas"/>
          <w:sz w:val="16"/>
          <w:szCs w:val="16"/>
          <w:lang w:val="en-US"/>
        </w:rPr>
        <w:t>')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proofErr w:type="gramStart"/>
      <w:r w:rsidRPr="00125E37">
        <w:rPr>
          <w:rFonts w:ascii="Consolas" w:hAnsi="Consolas"/>
          <w:sz w:val="16"/>
          <w:szCs w:val="16"/>
          <w:lang w:val="en-US"/>
        </w:rPr>
        <w:t>plt.xlabel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('</w:t>
      </w:r>
      <w:r w:rsidRPr="00125E37">
        <w:rPr>
          <w:rFonts w:ascii="Consolas" w:hAnsi="Consolas"/>
          <w:sz w:val="16"/>
          <w:szCs w:val="16"/>
        </w:rPr>
        <w:t>Гены</w:t>
      </w:r>
      <w:r w:rsidRPr="00125E37">
        <w:rPr>
          <w:rFonts w:ascii="Consolas" w:hAnsi="Consolas"/>
          <w:sz w:val="16"/>
          <w:szCs w:val="16"/>
          <w:lang w:val="en-US"/>
        </w:rPr>
        <w:t>')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proofErr w:type="gramStart"/>
      <w:r w:rsidRPr="00125E37">
        <w:rPr>
          <w:rFonts w:ascii="Consolas" w:hAnsi="Consolas"/>
          <w:sz w:val="16"/>
          <w:szCs w:val="16"/>
          <w:lang w:val="en-US"/>
        </w:rPr>
        <w:t>plt.title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('</w:t>
      </w:r>
      <w:r w:rsidRPr="00125E37">
        <w:rPr>
          <w:rFonts w:ascii="Consolas" w:hAnsi="Consolas"/>
          <w:sz w:val="16"/>
          <w:szCs w:val="16"/>
        </w:rPr>
        <w:t>Скрещенные</w:t>
      </w:r>
      <w:r w:rsidRPr="00125E37">
        <w:rPr>
          <w:rFonts w:ascii="Consolas" w:hAnsi="Consolas"/>
          <w:sz w:val="16"/>
          <w:szCs w:val="16"/>
          <w:lang w:val="en-US"/>
        </w:rPr>
        <w:t xml:space="preserve"> </w:t>
      </w:r>
      <w:r w:rsidRPr="00125E37">
        <w:rPr>
          <w:rFonts w:ascii="Consolas" w:hAnsi="Consolas"/>
          <w:sz w:val="16"/>
          <w:szCs w:val="16"/>
        </w:rPr>
        <w:t>хромосомы</w:t>
      </w:r>
      <w:r w:rsidRPr="00125E37">
        <w:rPr>
          <w:rFonts w:ascii="Consolas" w:hAnsi="Consolas"/>
          <w:sz w:val="16"/>
          <w:szCs w:val="16"/>
          <w:lang w:val="en-US"/>
        </w:rPr>
        <w:t>')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proofErr w:type="gramStart"/>
      <w:r w:rsidRPr="00125E37">
        <w:rPr>
          <w:rFonts w:ascii="Consolas" w:hAnsi="Consolas"/>
          <w:sz w:val="16"/>
          <w:szCs w:val="16"/>
          <w:lang w:val="en-US"/>
        </w:rPr>
        <w:t>plt.subplot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(234)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proofErr w:type="gramStart"/>
      <w:r w:rsidRPr="00125E37">
        <w:rPr>
          <w:rFonts w:ascii="Consolas" w:hAnsi="Consolas"/>
          <w:sz w:val="16"/>
          <w:szCs w:val="16"/>
          <w:lang w:val="en-US"/>
        </w:rPr>
        <w:t>sns.heatmap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(stats[0][3], cmap=colors, cbar=False, annot=True)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proofErr w:type="gramStart"/>
      <w:r w:rsidRPr="00125E37">
        <w:rPr>
          <w:rFonts w:ascii="Consolas" w:hAnsi="Consolas"/>
          <w:sz w:val="16"/>
          <w:szCs w:val="16"/>
          <w:lang w:val="en-US"/>
        </w:rPr>
        <w:lastRenderedPageBreak/>
        <w:t>plt.ylabel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('</w:t>
      </w:r>
      <w:r w:rsidRPr="00125E37">
        <w:rPr>
          <w:rFonts w:ascii="Consolas" w:hAnsi="Consolas"/>
          <w:sz w:val="16"/>
          <w:szCs w:val="16"/>
        </w:rPr>
        <w:t>Хромосомы</w:t>
      </w:r>
      <w:r w:rsidRPr="00125E37">
        <w:rPr>
          <w:rFonts w:ascii="Consolas" w:hAnsi="Consolas"/>
          <w:sz w:val="16"/>
          <w:szCs w:val="16"/>
          <w:lang w:val="en-US"/>
        </w:rPr>
        <w:t>')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proofErr w:type="gramStart"/>
      <w:r w:rsidRPr="00125E37">
        <w:rPr>
          <w:rFonts w:ascii="Consolas" w:hAnsi="Consolas"/>
          <w:sz w:val="16"/>
          <w:szCs w:val="16"/>
          <w:lang w:val="en-US"/>
        </w:rPr>
        <w:t>plt.xlabel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('</w:t>
      </w:r>
      <w:r w:rsidRPr="00125E37">
        <w:rPr>
          <w:rFonts w:ascii="Consolas" w:hAnsi="Consolas"/>
          <w:sz w:val="16"/>
          <w:szCs w:val="16"/>
        </w:rPr>
        <w:t>Гены</w:t>
      </w:r>
      <w:r w:rsidRPr="00125E37">
        <w:rPr>
          <w:rFonts w:ascii="Consolas" w:hAnsi="Consolas"/>
          <w:sz w:val="16"/>
          <w:szCs w:val="16"/>
          <w:lang w:val="en-US"/>
        </w:rPr>
        <w:t>')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proofErr w:type="gramStart"/>
      <w:r w:rsidRPr="00125E37">
        <w:rPr>
          <w:rFonts w:ascii="Consolas" w:hAnsi="Consolas"/>
          <w:sz w:val="16"/>
          <w:szCs w:val="16"/>
          <w:lang w:val="en-US"/>
        </w:rPr>
        <w:t>plt.title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('</w:t>
      </w:r>
      <w:r w:rsidRPr="00125E37">
        <w:rPr>
          <w:rFonts w:ascii="Consolas" w:hAnsi="Consolas"/>
          <w:sz w:val="16"/>
          <w:szCs w:val="16"/>
        </w:rPr>
        <w:t>Мутировавшие</w:t>
      </w:r>
      <w:r w:rsidRPr="00125E37">
        <w:rPr>
          <w:rFonts w:ascii="Consolas" w:hAnsi="Consolas"/>
          <w:sz w:val="16"/>
          <w:szCs w:val="16"/>
          <w:lang w:val="en-US"/>
        </w:rPr>
        <w:t xml:space="preserve"> </w:t>
      </w:r>
      <w:r w:rsidRPr="00125E37">
        <w:rPr>
          <w:rFonts w:ascii="Consolas" w:hAnsi="Consolas"/>
          <w:sz w:val="16"/>
          <w:szCs w:val="16"/>
        </w:rPr>
        <w:t>хромосомы</w:t>
      </w:r>
      <w:r w:rsidRPr="00125E37">
        <w:rPr>
          <w:rFonts w:ascii="Consolas" w:hAnsi="Consolas"/>
          <w:sz w:val="16"/>
          <w:szCs w:val="16"/>
          <w:lang w:val="en-US"/>
        </w:rPr>
        <w:t>')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proofErr w:type="gramStart"/>
      <w:r w:rsidRPr="00125E37">
        <w:rPr>
          <w:rFonts w:ascii="Consolas" w:hAnsi="Consolas"/>
          <w:sz w:val="16"/>
          <w:szCs w:val="16"/>
          <w:lang w:val="en-US"/>
        </w:rPr>
        <w:t>plt.subplot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(235)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proofErr w:type="gramStart"/>
      <w:r w:rsidRPr="00125E37">
        <w:rPr>
          <w:rFonts w:ascii="Consolas" w:hAnsi="Consolas"/>
          <w:sz w:val="16"/>
          <w:szCs w:val="16"/>
          <w:lang w:val="en-US"/>
        </w:rPr>
        <w:t>sns.heatmap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(stats[0][4], cmap=colors, cbar=False, annot=True)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proofErr w:type="gramStart"/>
      <w:r w:rsidRPr="00125E37">
        <w:rPr>
          <w:rFonts w:ascii="Consolas" w:hAnsi="Consolas"/>
          <w:sz w:val="16"/>
          <w:szCs w:val="16"/>
          <w:lang w:val="en-US"/>
        </w:rPr>
        <w:t>plt.ylabel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('</w:t>
      </w:r>
      <w:r w:rsidRPr="00125E37">
        <w:rPr>
          <w:rFonts w:ascii="Consolas" w:hAnsi="Consolas"/>
          <w:sz w:val="16"/>
          <w:szCs w:val="16"/>
        </w:rPr>
        <w:t>Хромосомы</w:t>
      </w:r>
      <w:r w:rsidRPr="00125E37">
        <w:rPr>
          <w:rFonts w:ascii="Consolas" w:hAnsi="Consolas"/>
          <w:sz w:val="16"/>
          <w:szCs w:val="16"/>
          <w:lang w:val="en-US"/>
        </w:rPr>
        <w:t>')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proofErr w:type="gramStart"/>
      <w:r w:rsidRPr="00125E37">
        <w:rPr>
          <w:rFonts w:ascii="Consolas" w:hAnsi="Consolas"/>
          <w:sz w:val="16"/>
          <w:szCs w:val="16"/>
          <w:lang w:val="en-US"/>
        </w:rPr>
        <w:t>plt.xlabel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('</w:t>
      </w:r>
      <w:r w:rsidRPr="00125E37">
        <w:rPr>
          <w:rFonts w:ascii="Consolas" w:hAnsi="Consolas"/>
          <w:sz w:val="16"/>
          <w:szCs w:val="16"/>
        </w:rPr>
        <w:t>Гены</w:t>
      </w:r>
      <w:r w:rsidRPr="00125E37">
        <w:rPr>
          <w:rFonts w:ascii="Consolas" w:hAnsi="Consolas"/>
          <w:sz w:val="16"/>
          <w:szCs w:val="16"/>
          <w:lang w:val="en-US"/>
        </w:rPr>
        <w:t>')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</w:rPr>
      </w:pPr>
      <w:proofErr w:type="gramStart"/>
      <w:r w:rsidRPr="00125E37">
        <w:rPr>
          <w:rFonts w:ascii="Consolas" w:hAnsi="Consolas"/>
          <w:sz w:val="16"/>
          <w:szCs w:val="16"/>
        </w:rPr>
        <w:t>plt.title</w:t>
      </w:r>
      <w:proofErr w:type="gramEnd"/>
      <w:r w:rsidRPr="00125E37">
        <w:rPr>
          <w:rFonts w:ascii="Consolas" w:hAnsi="Consolas"/>
          <w:sz w:val="16"/>
          <w:szCs w:val="16"/>
        </w:rPr>
        <w:t>('Редуцированные хромосомы')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</w:rPr>
      </w:pPr>
      <w:proofErr w:type="gramStart"/>
      <w:r w:rsidRPr="00125E37">
        <w:rPr>
          <w:rFonts w:ascii="Consolas" w:hAnsi="Consolas"/>
          <w:sz w:val="16"/>
          <w:szCs w:val="16"/>
        </w:rPr>
        <w:t>plt.suptitle</w:t>
      </w:r>
      <w:proofErr w:type="gramEnd"/>
      <w:r w:rsidRPr="00125E37">
        <w:rPr>
          <w:rFonts w:ascii="Consolas" w:hAnsi="Consolas"/>
          <w:sz w:val="16"/>
          <w:szCs w:val="16"/>
        </w:rPr>
        <w:t>('Развитие хромосом на первой итерации')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proofErr w:type="gramStart"/>
      <w:r w:rsidRPr="00125E37">
        <w:rPr>
          <w:rFonts w:ascii="Consolas" w:hAnsi="Consolas"/>
          <w:sz w:val="16"/>
          <w:szCs w:val="16"/>
          <w:lang w:val="en-US"/>
        </w:rPr>
        <w:t>plt.show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()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 xml:space="preserve">plot_data = </w:t>
      </w:r>
      <w:proofErr w:type="gramStart"/>
      <w:r w:rsidRPr="00125E37">
        <w:rPr>
          <w:rFonts w:ascii="Consolas" w:hAnsi="Consolas"/>
          <w:sz w:val="16"/>
          <w:szCs w:val="16"/>
          <w:lang w:val="en-US"/>
        </w:rPr>
        <w:t>np.array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(min_path_lens)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>#plot_data[</w:t>
      </w:r>
      <w:proofErr w:type="gramStart"/>
      <w:r w:rsidRPr="00125E37">
        <w:rPr>
          <w:rFonts w:ascii="Consolas" w:hAnsi="Consolas"/>
          <w:sz w:val="16"/>
          <w:szCs w:val="16"/>
          <w:lang w:val="en-US"/>
        </w:rPr>
        <w:t>np.isinf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(plot_data)]=plot_data[~np.isinf(plot_data)].max()*1.2 #Replace inf with finite numbers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>plot_data[</w:t>
      </w:r>
      <w:proofErr w:type="gramStart"/>
      <w:r w:rsidRPr="00125E37">
        <w:rPr>
          <w:rFonts w:ascii="Consolas" w:hAnsi="Consolas"/>
          <w:sz w:val="16"/>
          <w:szCs w:val="16"/>
          <w:lang w:val="en-US"/>
        </w:rPr>
        <w:t>np.isinf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(plot_data)]=3#plot_data[~np.isinf(plot_data)].max()*1.2 #Replace inf with finite numbers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proofErr w:type="gramStart"/>
      <w:r w:rsidRPr="00125E37">
        <w:rPr>
          <w:rFonts w:ascii="Consolas" w:hAnsi="Consolas"/>
          <w:sz w:val="16"/>
          <w:szCs w:val="16"/>
          <w:lang w:val="en-US"/>
        </w:rPr>
        <w:t>plt.plot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(plot_data)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proofErr w:type="gramStart"/>
      <w:r w:rsidRPr="00125E37">
        <w:rPr>
          <w:rFonts w:ascii="Consolas" w:hAnsi="Consolas"/>
          <w:sz w:val="16"/>
          <w:szCs w:val="16"/>
          <w:lang w:val="en-US"/>
        </w:rPr>
        <w:t>plt.title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('</w:t>
      </w:r>
      <w:r w:rsidRPr="00125E37">
        <w:rPr>
          <w:rFonts w:ascii="Consolas" w:hAnsi="Consolas"/>
          <w:sz w:val="16"/>
          <w:szCs w:val="16"/>
        </w:rPr>
        <w:t>Минимальный</w:t>
      </w:r>
      <w:r w:rsidRPr="00125E37">
        <w:rPr>
          <w:rFonts w:ascii="Consolas" w:hAnsi="Consolas"/>
          <w:sz w:val="16"/>
          <w:szCs w:val="16"/>
          <w:lang w:val="en-US"/>
        </w:rPr>
        <w:t xml:space="preserve"> </w:t>
      </w:r>
      <w:r w:rsidRPr="00125E37">
        <w:rPr>
          <w:rFonts w:ascii="Consolas" w:hAnsi="Consolas"/>
          <w:sz w:val="16"/>
          <w:szCs w:val="16"/>
        </w:rPr>
        <w:t>найденный</w:t>
      </w:r>
      <w:r w:rsidRPr="00125E37">
        <w:rPr>
          <w:rFonts w:ascii="Consolas" w:hAnsi="Consolas"/>
          <w:sz w:val="16"/>
          <w:szCs w:val="16"/>
          <w:lang w:val="en-US"/>
        </w:rPr>
        <w:t xml:space="preserve"> </w:t>
      </w:r>
      <w:r w:rsidRPr="00125E37">
        <w:rPr>
          <w:rFonts w:ascii="Consolas" w:hAnsi="Consolas"/>
          <w:sz w:val="16"/>
          <w:szCs w:val="16"/>
        </w:rPr>
        <w:t>путь</w:t>
      </w:r>
      <w:r w:rsidRPr="00125E37">
        <w:rPr>
          <w:rFonts w:ascii="Consolas" w:hAnsi="Consolas"/>
          <w:sz w:val="16"/>
          <w:szCs w:val="16"/>
          <w:lang w:val="en-US"/>
        </w:rPr>
        <w:t>')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</w:rPr>
      </w:pPr>
      <w:proofErr w:type="gramStart"/>
      <w:r w:rsidRPr="00125E37">
        <w:rPr>
          <w:rFonts w:ascii="Consolas" w:hAnsi="Consolas"/>
          <w:sz w:val="16"/>
          <w:szCs w:val="16"/>
        </w:rPr>
        <w:t>plt.ylabel</w:t>
      </w:r>
      <w:proofErr w:type="gramEnd"/>
      <w:r w:rsidRPr="00125E37">
        <w:rPr>
          <w:rFonts w:ascii="Consolas" w:hAnsi="Consolas"/>
          <w:sz w:val="16"/>
          <w:szCs w:val="16"/>
        </w:rPr>
        <w:t>('Минимальное расстояние')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</w:rPr>
      </w:pPr>
      <w:proofErr w:type="gramStart"/>
      <w:r w:rsidRPr="00125E37">
        <w:rPr>
          <w:rFonts w:ascii="Consolas" w:hAnsi="Consolas"/>
          <w:sz w:val="16"/>
          <w:szCs w:val="16"/>
        </w:rPr>
        <w:t>plt.xlabel</w:t>
      </w:r>
      <w:proofErr w:type="gramEnd"/>
      <w:r w:rsidRPr="00125E37">
        <w:rPr>
          <w:rFonts w:ascii="Consolas" w:hAnsi="Consolas"/>
          <w:sz w:val="16"/>
          <w:szCs w:val="16"/>
        </w:rPr>
        <w:t>('Итерация')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>#</w:t>
      </w:r>
      <w:proofErr w:type="gramStart"/>
      <w:r w:rsidRPr="00125E37">
        <w:rPr>
          <w:rFonts w:ascii="Consolas" w:hAnsi="Consolas"/>
          <w:sz w:val="16"/>
          <w:szCs w:val="16"/>
          <w:lang w:val="en-US"/>
        </w:rPr>
        <w:t>plt.yscale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('log')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proofErr w:type="gramStart"/>
      <w:r w:rsidRPr="00125E37">
        <w:rPr>
          <w:rFonts w:ascii="Consolas" w:hAnsi="Consolas"/>
          <w:sz w:val="16"/>
          <w:szCs w:val="16"/>
          <w:lang w:val="en-US"/>
        </w:rPr>
        <w:t>plt.show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()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>best_chromo = chromos[</w:t>
      </w:r>
      <w:proofErr w:type="gramStart"/>
      <w:r w:rsidRPr="00125E37">
        <w:rPr>
          <w:rFonts w:ascii="Consolas" w:hAnsi="Consolas"/>
          <w:sz w:val="16"/>
          <w:szCs w:val="16"/>
          <w:lang w:val="en-US"/>
        </w:rPr>
        <w:t>np.argmin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([get_path_len(i) for i in chromos])]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>best_chromo = best_chromo[</w:t>
      </w:r>
      <w:proofErr w:type="gramStart"/>
      <w:r w:rsidRPr="00125E37">
        <w:rPr>
          <w:rFonts w:ascii="Consolas" w:hAnsi="Consolas"/>
          <w:sz w:val="16"/>
          <w:szCs w:val="16"/>
          <w:lang w:val="en-US"/>
        </w:rPr>
        <w:t>np.append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(best_chromo[:-1]!=best_chromo[1:], True)]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>best_edges = [(best_chromo[i], best_chromo[i+1]) for i i</w:t>
      </w:r>
      <w:r w:rsidRPr="00125E37">
        <w:rPr>
          <w:rFonts w:ascii="Consolas" w:hAnsi="Consolas"/>
          <w:sz w:val="16"/>
          <w:szCs w:val="16"/>
          <w:lang w:val="en-US"/>
        </w:rPr>
        <w:t>n range(len(best_</w:t>
      </w:r>
      <w:proofErr w:type="gramStart"/>
      <w:r w:rsidRPr="00125E37">
        <w:rPr>
          <w:rFonts w:ascii="Consolas" w:hAnsi="Consolas"/>
          <w:sz w:val="16"/>
          <w:szCs w:val="16"/>
          <w:lang w:val="en-US"/>
        </w:rPr>
        <w:t>chromo[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:-1]))]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>plot_</w:t>
      </w:r>
      <w:proofErr w:type="gramStart"/>
      <w:r w:rsidRPr="00125E37">
        <w:rPr>
          <w:rFonts w:ascii="Consolas" w:hAnsi="Consolas"/>
          <w:sz w:val="16"/>
          <w:szCs w:val="16"/>
          <w:lang w:val="en-US"/>
        </w:rPr>
        <w:t>graph(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G, best_edges=best_edges, title='</w:t>
      </w:r>
      <w:r w:rsidRPr="00125E37">
        <w:rPr>
          <w:rFonts w:ascii="Consolas" w:hAnsi="Consolas"/>
          <w:sz w:val="16"/>
          <w:szCs w:val="16"/>
        </w:rPr>
        <w:t>Найденный</w:t>
      </w:r>
      <w:r w:rsidRPr="00125E37">
        <w:rPr>
          <w:rFonts w:ascii="Consolas" w:hAnsi="Consolas"/>
          <w:sz w:val="16"/>
          <w:szCs w:val="16"/>
          <w:lang w:val="en-US"/>
        </w:rPr>
        <w:t xml:space="preserve"> </w:t>
      </w:r>
      <w:r w:rsidRPr="00125E37">
        <w:rPr>
          <w:rFonts w:ascii="Consolas" w:hAnsi="Consolas"/>
          <w:sz w:val="16"/>
          <w:szCs w:val="16"/>
        </w:rPr>
        <w:t>путь</w:t>
      </w:r>
      <w:r w:rsidRPr="00125E37">
        <w:rPr>
          <w:rFonts w:ascii="Consolas" w:hAnsi="Consolas"/>
          <w:sz w:val="16"/>
          <w:szCs w:val="16"/>
          <w:lang w:val="en-US"/>
        </w:rPr>
        <w:t>', colors=colors)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># # Automatic optimization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>N=1000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>path_len = 10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>early_stopping_steps = 100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>is_manual = False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>MUTATION_P = 0.3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 xml:space="preserve">chromos = </w:t>
      </w:r>
      <w:proofErr w:type="gramStart"/>
      <w:r w:rsidRPr="00125E37">
        <w:rPr>
          <w:rFonts w:ascii="Consolas" w:hAnsi="Consolas"/>
          <w:sz w:val="16"/>
          <w:szCs w:val="16"/>
          <w:lang w:val="en-US"/>
        </w:rPr>
        <w:t>np.array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([generate_path(chromo_len, start_node, end_node, N_NODES) for i in range(N)])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 xml:space="preserve">all_chromos = </w:t>
      </w:r>
      <w:proofErr w:type="gramStart"/>
      <w:r w:rsidRPr="00125E37">
        <w:rPr>
          <w:rFonts w:ascii="Consolas" w:hAnsi="Consolas"/>
          <w:sz w:val="16"/>
          <w:szCs w:val="16"/>
          <w:lang w:val="en-US"/>
        </w:rPr>
        <w:t>np.array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([chromos])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 xml:space="preserve">min_path_lens = </w:t>
      </w:r>
      <w:proofErr w:type="gramStart"/>
      <w:r w:rsidRPr="00125E37">
        <w:rPr>
          <w:rFonts w:ascii="Consolas" w:hAnsi="Consolas"/>
          <w:sz w:val="16"/>
          <w:szCs w:val="16"/>
          <w:lang w:val="en-US"/>
        </w:rPr>
        <w:t>np.array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([min([get_path_len(i) for i in chromos])])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>stats = []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>for i in tqdm_notebook(</w:t>
      </w:r>
      <w:proofErr w:type="gramStart"/>
      <w:r w:rsidRPr="00125E37">
        <w:rPr>
          <w:rFonts w:ascii="Consolas" w:hAnsi="Consolas"/>
          <w:sz w:val="16"/>
          <w:szCs w:val="16"/>
          <w:lang w:val="en-US"/>
        </w:rPr>
        <w:t>range(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1000)):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 xml:space="preserve">    try: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 xml:space="preserve">        chromos, stat = ga_</w:t>
      </w:r>
      <w:proofErr w:type="gramStart"/>
      <w:r w:rsidRPr="00125E37">
        <w:rPr>
          <w:rFonts w:ascii="Consolas" w:hAnsi="Consolas"/>
          <w:sz w:val="16"/>
          <w:szCs w:val="16"/>
          <w:lang w:val="en-US"/>
        </w:rPr>
        <w:t>step(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A, chromos, is_manual=is_manual)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 xml:space="preserve">    except StopIteration: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 xml:space="preserve">        </w:t>
      </w:r>
      <w:proofErr w:type="gramStart"/>
      <w:r w:rsidRPr="00125E37">
        <w:rPr>
          <w:rFonts w:ascii="Consolas" w:hAnsi="Consolas"/>
          <w:sz w:val="16"/>
          <w:szCs w:val="16"/>
          <w:lang w:val="en-US"/>
        </w:rPr>
        <w:t>print(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"Stopped at",i)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 xml:space="preserve">        break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 xml:space="preserve">    </w:t>
      </w:r>
      <w:proofErr w:type="gramStart"/>
      <w:r w:rsidRPr="00125E37">
        <w:rPr>
          <w:rFonts w:ascii="Consolas" w:hAnsi="Consolas"/>
          <w:sz w:val="16"/>
          <w:szCs w:val="16"/>
          <w:lang w:val="en-US"/>
        </w:rPr>
        <w:t>stats.append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(stat)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 xml:space="preserve">    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 xml:space="preserve">    min_path_lens = </w:t>
      </w:r>
      <w:proofErr w:type="gramStart"/>
      <w:r w:rsidRPr="00125E37">
        <w:rPr>
          <w:rFonts w:ascii="Consolas" w:hAnsi="Consolas"/>
          <w:sz w:val="16"/>
          <w:szCs w:val="16"/>
          <w:lang w:val="en-US"/>
        </w:rPr>
        <w:t>np.append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(min_path_lens, min([get_path_len(i) for i in chromos]))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 xml:space="preserve">    all_chromos = </w:t>
      </w:r>
      <w:proofErr w:type="gramStart"/>
      <w:r w:rsidRPr="00125E37">
        <w:rPr>
          <w:rFonts w:ascii="Consolas" w:hAnsi="Consolas"/>
          <w:sz w:val="16"/>
          <w:szCs w:val="16"/>
          <w:lang w:val="en-US"/>
        </w:rPr>
        <w:t>np.append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 xml:space="preserve">(all_chromos, [chromos], axis=0)    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 xml:space="preserve">    min_len = min_path_</w:t>
      </w:r>
      <w:proofErr w:type="gramStart"/>
      <w:r w:rsidRPr="00125E37">
        <w:rPr>
          <w:rFonts w:ascii="Consolas" w:hAnsi="Consolas"/>
          <w:sz w:val="16"/>
          <w:szCs w:val="16"/>
          <w:lang w:val="en-US"/>
        </w:rPr>
        <w:t>lens[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-1]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 xml:space="preserve">    if not is_manual and i&gt;=early_stopping_steps         and min_</w:t>
      </w:r>
      <w:proofErr w:type="gramStart"/>
      <w:r w:rsidRPr="00125E37">
        <w:rPr>
          <w:rFonts w:ascii="Consolas" w:hAnsi="Consolas"/>
          <w:sz w:val="16"/>
          <w:szCs w:val="16"/>
          <w:lang w:val="en-US"/>
        </w:rPr>
        <w:t>len!=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np.inf and all(min_len==min_path_lens[- early_stopping_steps:]):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 xml:space="preserve">        </w:t>
      </w:r>
      <w:proofErr w:type="gramStart"/>
      <w:r w:rsidRPr="00125E37">
        <w:rPr>
          <w:rFonts w:ascii="Consolas" w:hAnsi="Consolas"/>
          <w:sz w:val="16"/>
          <w:szCs w:val="16"/>
          <w:lang w:val="en-US"/>
        </w:rPr>
        <w:t>print(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'early stops at',i)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 xml:space="preserve">        </w:t>
      </w:r>
      <w:proofErr w:type="gramStart"/>
      <w:r w:rsidRPr="00125E37">
        <w:rPr>
          <w:rFonts w:ascii="Consolas" w:hAnsi="Consolas"/>
          <w:sz w:val="16"/>
          <w:szCs w:val="16"/>
          <w:lang w:val="en-US"/>
        </w:rPr>
        <w:t>print(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'result', min_len)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 xml:space="preserve">        break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 xml:space="preserve">stats = </w:t>
      </w:r>
      <w:proofErr w:type="gramStart"/>
      <w:r w:rsidRPr="00125E37">
        <w:rPr>
          <w:rFonts w:ascii="Consolas" w:hAnsi="Consolas"/>
          <w:sz w:val="16"/>
          <w:szCs w:val="16"/>
          <w:lang w:val="en-US"/>
        </w:rPr>
        <w:t>np.array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(stats)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 xml:space="preserve">plot_data = </w:t>
      </w:r>
      <w:proofErr w:type="gramStart"/>
      <w:r w:rsidRPr="00125E37">
        <w:rPr>
          <w:rFonts w:ascii="Consolas" w:hAnsi="Consolas"/>
          <w:sz w:val="16"/>
          <w:szCs w:val="16"/>
          <w:lang w:val="en-US"/>
        </w:rPr>
        <w:t>np.array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(min_path_lens)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>plot_data[</w:t>
      </w:r>
      <w:proofErr w:type="gramStart"/>
      <w:r w:rsidRPr="00125E37">
        <w:rPr>
          <w:rFonts w:ascii="Consolas" w:hAnsi="Consolas"/>
          <w:sz w:val="16"/>
          <w:szCs w:val="16"/>
          <w:lang w:val="en-US"/>
        </w:rPr>
        <w:t>np.isinf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(plot_data)]=plot_data[~np.isinf(plot_data)].max()*1.2 #Replace inf with finite numbers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proofErr w:type="gramStart"/>
      <w:r w:rsidRPr="00125E37">
        <w:rPr>
          <w:rFonts w:ascii="Consolas" w:hAnsi="Consolas"/>
          <w:sz w:val="16"/>
          <w:szCs w:val="16"/>
          <w:lang w:val="en-US"/>
        </w:rPr>
        <w:t>plt.plot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(plot_data)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proofErr w:type="gramStart"/>
      <w:r w:rsidRPr="00125E37">
        <w:rPr>
          <w:rFonts w:ascii="Consolas" w:hAnsi="Consolas"/>
          <w:sz w:val="16"/>
          <w:szCs w:val="16"/>
          <w:lang w:val="en-US"/>
        </w:rPr>
        <w:t>plt.title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('</w:t>
      </w:r>
      <w:r w:rsidRPr="00125E37">
        <w:rPr>
          <w:rFonts w:ascii="Consolas" w:hAnsi="Consolas"/>
          <w:sz w:val="16"/>
          <w:szCs w:val="16"/>
        </w:rPr>
        <w:t>Минимальный</w:t>
      </w:r>
      <w:r w:rsidRPr="00125E37">
        <w:rPr>
          <w:rFonts w:ascii="Consolas" w:hAnsi="Consolas"/>
          <w:sz w:val="16"/>
          <w:szCs w:val="16"/>
          <w:lang w:val="en-US"/>
        </w:rPr>
        <w:t xml:space="preserve"> </w:t>
      </w:r>
      <w:r w:rsidRPr="00125E37">
        <w:rPr>
          <w:rFonts w:ascii="Consolas" w:hAnsi="Consolas"/>
          <w:sz w:val="16"/>
          <w:szCs w:val="16"/>
        </w:rPr>
        <w:t>найденный</w:t>
      </w:r>
      <w:r w:rsidRPr="00125E37">
        <w:rPr>
          <w:rFonts w:ascii="Consolas" w:hAnsi="Consolas"/>
          <w:sz w:val="16"/>
          <w:szCs w:val="16"/>
          <w:lang w:val="en-US"/>
        </w:rPr>
        <w:t xml:space="preserve"> </w:t>
      </w:r>
      <w:r w:rsidRPr="00125E37">
        <w:rPr>
          <w:rFonts w:ascii="Consolas" w:hAnsi="Consolas"/>
          <w:sz w:val="16"/>
          <w:szCs w:val="16"/>
        </w:rPr>
        <w:t>путь</w:t>
      </w:r>
      <w:r w:rsidRPr="00125E37">
        <w:rPr>
          <w:rFonts w:ascii="Consolas" w:hAnsi="Consolas"/>
          <w:sz w:val="16"/>
          <w:szCs w:val="16"/>
          <w:lang w:val="en-US"/>
        </w:rPr>
        <w:t>')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</w:rPr>
      </w:pPr>
      <w:proofErr w:type="gramStart"/>
      <w:r w:rsidRPr="00125E37">
        <w:rPr>
          <w:rFonts w:ascii="Consolas" w:hAnsi="Consolas"/>
          <w:sz w:val="16"/>
          <w:szCs w:val="16"/>
        </w:rPr>
        <w:t>plt.ylabel</w:t>
      </w:r>
      <w:proofErr w:type="gramEnd"/>
      <w:r w:rsidRPr="00125E37">
        <w:rPr>
          <w:rFonts w:ascii="Consolas" w:hAnsi="Consolas"/>
          <w:sz w:val="16"/>
          <w:szCs w:val="16"/>
        </w:rPr>
        <w:t>('Минимальное расстояние')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</w:rPr>
      </w:pPr>
      <w:proofErr w:type="gramStart"/>
      <w:r w:rsidRPr="00125E37">
        <w:rPr>
          <w:rFonts w:ascii="Consolas" w:hAnsi="Consolas"/>
          <w:sz w:val="16"/>
          <w:szCs w:val="16"/>
        </w:rPr>
        <w:t>plt.xlabel</w:t>
      </w:r>
      <w:proofErr w:type="gramEnd"/>
      <w:r w:rsidRPr="00125E37">
        <w:rPr>
          <w:rFonts w:ascii="Consolas" w:hAnsi="Consolas"/>
          <w:sz w:val="16"/>
          <w:szCs w:val="16"/>
        </w:rPr>
        <w:t>('Итерация')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>#</w:t>
      </w:r>
      <w:proofErr w:type="gramStart"/>
      <w:r w:rsidRPr="00125E37">
        <w:rPr>
          <w:rFonts w:ascii="Consolas" w:hAnsi="Consolas"/>
          <w:sz w:val="16"/>
          <w:szCs w:val="16"/>
          <w:lang w:val="en-US"/>
        </w:rPr>
        <w:t>plt.yscale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('log')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proofErr w:type="gramStart"/>
      <w:r w:rsidRPr="00125E37">
        <w:rPr>
          <w:rFonts w:ascii="Consolas" w:hAnsi="Consolas"/>
          <w:sz w:val="16"/>
          <w:szCs w:val="16"/>
          <w:lang w:val="en-US"/>
        </w:rPr>
        <w:t>plt.show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()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>best_chromo = chromos[</w:t>
      </w:r>
      <w:proofErr w:type="gramStart"/>
      <w:r w:rsidRPr="00125E37">
        <w:rPr>
          <w:rFonts w:ascii="Consolas" w:hAnsi="Consolas"/>
          <w:sz w:val="16"/>
          <w:szCs w:val="16"/>
          <w:lang w:val="en-US"/>
        </w:rPr>
        <w:t>np.argmin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([get_path_len(i) for i in chromos])]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>best_chromo = best_chromo[</w:t>
      </w:r>
      <w:proofErr w:type="gramStart"/>
      <w:r w:rsidRPr="00125E37">
        <w:rPr>
          <w:rFonts w:ascii="Consolas" w:hAnsi="Consolas"/>
          <w:sz w:val="16"/>
          <w:szCs w:val="16"/>
          <w:lang w:val="en-US"/>
        </w:rPr>
        <w:t>np.append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(best_chromo[:-1]!=best_chromo[1:], True)]</w:t>
      </w:r>
    </w:p>
    <w:p w:rsidR="00125E37" w:rsidRPr="00125E37" w:rsidRDefault="00125E37" w:rsidP="00125E37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>best_edges = [(best_chromo[i], best_chromo[i+1]) for i in range(len(best_</w:t>
      </w:r>
      <w:proofErr w:type="gramStart"/>
      <w:r w:rsidRPr="00125E37">
        <w:rPr>
          <w:rFonts w:ascii="Consolas" w:hAnsi="Consolas"/>
          <w:sz w:val="16"/>
          <w:szCs w:val="16"/>
          <w:lang w:val="en-US"/>
        </w:rPr>
        <w:t>chromo[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:-1]))]</w:t>
      </w:r>
    </w:p>
    <w:p w:rsidR="00F20BF8" w:rsidRPr="00125E37" w:rsidRDefault="00125E37" w:rsidP="00F20BF8">
      <w:pPr>
        <w:rPr>
          <w:rFonts w:ascii="Consolas" w:hAnsi="Consolas"/>
          <w:sz w:val="16"/>
          <w:szCs w:val="16"/>
          <w:lang w:val="en-US"/>
        </w:rPr>
      </w:pPr>
      <w:r w:rsidRPr="00125E37">
        <w:rPr>
          <w:rFonts w:ascii="Consolas" w:hAnsi="Consolas"/>
          <w:sz w:val="16"/>
          <w:szCs w:val="16"/>
          <w:lang w:val="en-US"/>
        </w:rPr>
        <w:t>plot_</w:t>
      </w:r>
      <w:proofErr w:type="gramStart"/>
      <w:r w:rsidRPr="00125E37">
        <w:rPr>
          <w:rFonts w:ascii="Consolas" w:hAnsi="Consolas"/>
          <w:sz w:val="16"/>
          <w:szCs w:val="16"/>
          <w:lang w:val="en-US"/>
        </w:rPr>
        <w:t>graph(</w:t>
      </w:r>
      <w:proofErr w:type="gramEnd"/>
      <w:r w:rsidRPr="00125E37">
        <w:rPr>
          <w:rFonts w:ascii="Consolas" w:hAnsi="Consolas"/>
          <w:sz w:val="16"/>
          <w:szCs w:val="16"/>
          <w:lang w:val="en-US"/>
        </w:rPr>
        <w:t>G, best_edges=best_edges, title='</w:t>
      </w:r>
      <w:r w:rsidRPr="00125E37">
        <w:rPr>
          <w:rFonts w:ascii="Consolas" w:hAnsi="Consolas"/>
          <w:sz w:val="16"/>
          <w:szCs w:val="16"/>
        </w:rPr>
        <w:t>Найденный</w:t>
      </w:r>
      <w:r w:rsidRPr="00125E37">
        <w:rPr>
          <w:rFonts w:ascii="Consolas" w:hAnsi="Consolas"/>
          <w:sz w:val="16"/>
          <w:szCs w:val="16"/>
          <w:lang w:val="en-US"/>
        </w:rPr>
        <w:t xml:space="preserve"> </w:t>
      </w:r>
      <w:r w:rsidRPr="00125E37">
        <w:rPr>
          <w:rFonts w:ascii="Consolas" w:hAnsi="Consolas"/>
          <w:sz w:val="16"/>
          <w:szCs w:val="16"/>
        </w:rPr>
        <w:t>путь</w:t>
      </w:r>
      <w:r w:rsidRPr="00125E37">
        <w:rPr>
          <w:rFonts w:ascii="Consolas" w:hAnsi="Consolas"/>
          <w:sz w:val="16"/>
          <w:szCs w:val="16"/>
          <w:lang w:val="en-US"/>
        </w:rPr>
        <w:t>', colors=colors)</w:t>
      </w:r>
    </w:p>
    <w:p w:rsidR="00F20BF8" w:rsidRDefault="00F20BF8" w:rsidP="00F20BF8">
      <w:pPr>
        <w:pStyle w:val="1"/>
      </w:pPr>
      <w:bookmarkStart w:id="6" w:name="_Toc532322667"/>
      <w:r>
        <w:t>Протоколы экспериментов</w:t>
      </w:r>
      <w:bookmarkEnd w:id="6"/>
    </w:p>
    <w:p w:rsidR="00A074B7" w:rsidRDefault="00A074B7" w:rsidP="00A074B7">
      <w:r>
        <w:t>Первый сгенерированный граф:</w:t>
      </w:r>
    </w:p>
    <w:p w:rsidR="00A074B7" w:rsidRDefault="00A074B7" w:rsidP="00A074B7">
      <w:pPr>
        <w:rPr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2954256" cy="20574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g1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61020" cy="2062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>
            <wp:extent cx="2972895" cy="220980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g1_weights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78601" cy="22140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74B7" w:rsidRDefault="00EF1558" w:rsidP="00E109B0">
      <w:pPr>
        <w:pStyle w:val="2"/>
      </w:pPr>
      <w:r>
        <w:t>Эксперимент 1) Ручное управление.</w:t>
      </w:r>
    </w:p>
    <w:p w:rsidR="00EF1558" w:rsidRDefault="00EF1558" w:rsidP="00A074B7">
      <w:r>
        <w:t xml:space="preserve">Величина популяции </w:t>
      </w:r>
      <w:r>
        <w:rPr>
          <w:lang w:val="en-US"/>
        </w:rPr>
        <w:t>N</w:t>
      </w:r>
      <w:r w:rsidRPr="00EF1558">
        <w:t xml:space="preserve">=10, </w:t>
      </w:r>
      <w:r>
        <w:t>так как человеку сложно анализировать больший объём информации.</w:t>
      </w:r>
    </w:p>
    <w:p w:rsidR="00EF1558" w:rsidRPr="00EF1558" w:rsidRDefault="00EF1558" w:rsidP="00A074B7">
      <w:pPr>
        <w:rPr>
          <w:lang w:val="en-US"/>
        </w:rPr>
      </w:pPr>
      <w:r>
        <w:t>Протокол</w:t>
      </w:r>
      <w:r w:rsidRPr="00EF1558">
        <w:rPr>
          <w:lang w:val="en-US"/>
        </w:rPr>
        <w:t xml:space="preserve"> </w:t>
      </w:r>
      <w:r>
        <w:t>выбора</w:t>
      </w:r>
      <w:r w:rsidRPr="00EF1558">
        <w:rPr>
          <w:lang w:val="en-US"/>
        </w:rPr>
        <w:t xml:space="preserve"> </w:t>
      </w:r>
      <w:r>
        <w:t>хромосом</w:t>
      </w:r>
      <w:r w:rsidRPr="00EF1558">
        <w:rPr>
          <w:lang w:val="en-US"/>
        </w:rPr>
        <w:t>: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Select best chromosomes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0: [0 5 3 6 6 2 6 3 1 1], (len=259.0)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1: [0 6 9 7 0 7 3 7 2 1], (len=inf)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2: [0 9 6 4 2 7 7 0 0 1], (len=inf)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3: [0 4 5 8 1 7 9 9 7 1], (len=inf)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4: [0 9 3 7 3 7 4 1 5 1], (len=inf)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5: [0 5 2 5 2 9 4 4 9 1], (len=inf)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6: [0 7 4 0 7 8 6 8 1 1], (len=inf)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7: [0 9 1 0 7 6 7 8 7 1], (len=inf)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8: [0 0 4 4 3 3 1 4 2 1], (len=inf)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9: [0 0 0 6 3 0 0 1 0 1], (len=inf)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Enter best chromosomes ids: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0 5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-----------------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Select best chromosomes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0: [0 5 3 6 6 2 6 3 1 1], (len=259.0)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1: [0 5 4 2 2 2 9 4 9 1], (len=inf)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2: [0 7 2 5 2 9 4 4 9 1], (len=inf)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3: [0 5 2 6 2 9 4 4 9 1], (len=inf)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4: [0 5 2 0 2 1 3 4 9 1], (len=inf)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5: [0 5 2 6 2 8 6 4 2 1], (len=inf)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6: [0 5 2 6 2 1 6 8 5 1], (len=inf)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7: [0 4 2 5 2 9 4 4 9 1], (len=inf)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8: [0 5 5 5 7 2 6 2 1 1], (len=inf)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9: [0 5 2 5 2 9 4 4 9 1], (len=inf)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Enter best chromosomes ids: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0 8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-----------------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Select best chromosomes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0: [0 8 6 6 6 7 6 3 1 1], (len=214.0)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1: [0 5 3 6 6 2 2 3 1 1], (len=219.0)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2: [0 5 3 6 6 2 1 3 1 1], (len=233.0)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3: [0 5 3 6 6 2 6 3 1 1], (len=259.0)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4: [0 5 3 5 7 2 6 3 1 1], (len=inf)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5: [0 5 3 5 9 2 6 3 1 1], (len=inf)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6: [0 5 3 6 5 2 1 3 2 1], (len=inf)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7: [0 5 5 7 1 3 6 2 1 1], (len=inf)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8: [0 5 3 8 4 2 6 4 1 1], (len=inf)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9: [0 5 3 5 3 2 6 2 8 1], (len=inf)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Enter best chromosomes ids: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1 2 6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-----------------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Select best chromosomes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0: [0 5 3 6 6 2 2 3 1 1], (len=219.0)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1: [0 5 3 3 6 7 3 3 2 1], (len=267.0)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2: [0 5 3 6 5 3 2 3 2 1], (len=383.0)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3: [0 5 3 6 8 2 2 3 2 1], (len=inf)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lastRenderedPageBreak/>
        <w:t>4: [0 5 3 6 6 2 2 5 2 1], (len=inf)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5: [0 5 4 6 5 2 2 3 1 1], (len=inf)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6: [0 5 3 6 5 2 1 3 0 1], (len=inf)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7: [0 3 4 2 5 2 2 3 2 1], (len=inf)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8: [0 5 3 6 5 2 4 3 6 1], (len=inf)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9: [0 5 3 0 6 6 1 3 4 1], (len=inf)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Enter best chromosomes ids: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0 1 6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-----------------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Select best chromosomes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0: [0 5 3 6 6 2 2 3 1 1], (len=219.0)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1: [0 5 5 3 6 3 5 3 2 1], (len=319.0)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2: [0 5 3 7 6 0 6 3 2 1], (len=333.0)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3: [0 5 3 6 5 2 1 1 7 1], (len=inf)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4: [0 2 3 1 6 7 1 6 0 1], (len=inf)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5: [0 5 4 3 5 2 2 3 0 1], (len=inf)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6: [0 5 3 6 8 2 2 3 1 1], (len=inf)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7: [0 5 9 6 5 2 1 3 0 1], (len=inf)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8: [0 5 7 6 5 2 1 3 1 1], (len=inf)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9: [0 5 3 6 5 7 5 2 0 1], (len=inf)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Enter best chromosomes ids: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0 4 3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-----------------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Select best chromosomes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0: [0 5 3 6 6 2 2 3 1 1], (len=219.0)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1: [0 8 3 6 5 2 1 1 1 1], (len=inf)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2: [0 7 3 1 6 1 2 7 0 1], (len=inf)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3: [0 5 3 5 4 7 1 6 0 1], (len=inf)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4: [0 5 3 6 4 0 2 2 1 1], (len=inf)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5: [0 5 3 6 6 3 2 2 7 1], (len=inf)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6: [0 5 3 6 6 2 2 8 3 1], (len=inf)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7: [0 3 3 1 5 3 1 3 0 1], (len=inf)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8: [0 0 3 1 2 2 2 1 1 1], (len=inf)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9: [0 5 5 6 5 2 1 9 1 1], (len=inf)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Enter best chromosomes ids: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0 6 3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-----------------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Select best chromosomes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0: [0 5 3 6 6 2 2 3 1 1], (len=219.0)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1: [0 5 3 5 5 2 1 5 1 1], (len=inf)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2: [0 5 3 6 6 2 2 8 5 1], (len=inf)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3: [0 5 3 6 4 7 2 6 0 1], (len=inf)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4: [0 5 3 5 4 2 2 6 0 1], (len=inf)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5: [0 5 3 5 7 2 1 2 0 1], (len=inf)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6: [0 8 3 6 4 7 2 3 0 1], (len=inf)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7: [0 5 8 6 2 2 2 0 7 1], (len=inf)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8: [0 5 3 5 4 2 1 8 3 1], (len=inf)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9: [0 5 3 6 3 7 9 2 7 1], (len=inf)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Enter best chromosomes ids: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0 1 9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-----------------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Select best chromosomes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0: [0 5 3 6 6 2 2 3 1 1], (len=219.0)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1: [0 5 3 4 2 2 4 3 1 1], (len=247.0)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2: [0 1 3 0 5 5 1 2 7 1], (len=inf)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3: [0 5 3 6 6 1 2 5 7 1], (len=inf)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4: [0 7 3 6 3 7 9 2 5 1], (len=inf)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5: [0 5 1 8 6 2 2 3 5 1], (len=inf)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6: [0 5 3 6 5 7 9 2 1 1], (len=inf)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7: [0 5 3 6 6 9 7 3 1 1], (len=inf)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8: [0 5 3 4 3 7 9 2 9 1], (len=inf)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9: [0 8 3 6 1 2 2 4 1 1], (len=inf)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Enter best chromosomes ids: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0 1 2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-----------------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Select best chromosomes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0: [0 6 2 6 6 6 2 3 1 1], (len=216.0)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1: [0 5 3 6 6 2 2 3 1 1], (len=219.0)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2: [0 5 3 6 6 3 2 3 0 1], (len=inf)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3: [0 5 3 4 2 2 0 3 1 1], (len=inf)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4: [0 5 0 6 6 2 7 4 1 1], (len=inf)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5: [0 9 6 6 1 6 2 3 3 1], (len=inf)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6: [0 5 3 3 4 4 9 0 9 1], (len=inf)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7: [0 5 3 1 6 2 2 3 2 1], (len=inf)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lastRenderedPageBreak/>
        <w:t>8: [0 5 9 6 6 2 2 1 1 1], (len=inf)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9: [0 5 3 0 6 2 2 3 8 1], (len=inf)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Enter best chromosomes ids: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0 5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-----------------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Select best chromosomes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0: [0 6 2 6 6 6 2 3 1 1], (len=216.0)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1: [0 5 6 8 3 6 2 3 3 1], (len=inf)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2: [0 6 2 9 6 6 2 3 1 1], (len=inf)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3: [0 9 6 5 3 6 8 3 3 1], (len=inf)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4: [0 9 6 0 1 6 2 3 2 1], (len=inf)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5: [0 6 6 6 6 3 0 9 1 1], (len=inf)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6: [0 9 6 6 1 6 2 3 3 1], (len=inf)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7: [0 6 2 6 4 6 7 0 1 1], (len=inf)</w:t>
      </w:r>
    </w:p>
    <w:p w:rsidR="00EF1558" w:rsidRPr="00125E37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125E37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8: [0 9 6 6 1 6 2 3 3 1], (len=inf)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9: [0 9 4 6 1 6 2 3 3 1], (len=inf)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Enter best chromosomes ids: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0 5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-----------------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Select best chromosomes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0: [0 6 2 6 6 6 2 3 1 1], (len=216.0)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1: [0 6 2 6 6 1 3 3 4 1], (len=inf)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2: [0 1 6 6 6 3 2 0 3 1], (len=inf)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3: [0 6 7 7 6 1 2 9 1 1], (len=inf)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4: [0 6 9 6 6 6 2 3 1 1], (len=inf)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5: [0 5 6 6 6 3 3 3 4 1], (len=inf)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6: [0 6 2 6 6 6 2 9 1 1], (len=inf)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7: [0 6 2 4 6 3 2 3 1 1], (len=inf)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8: [0 6 6 9 6 6 8 5 3 1], (len=inf)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9: [0 6 1 6 6 6 5 3 1 1], (len=inf)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val="en-US" w:eastAsia="ru-RU"/>
        </w:rPr>
        <w:t>Enter best chromosomes ids: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eastAsia="ru-RU"/>
        </w:rPr>
        <w:t>stop</w:t>
      </w:r>
    </w:p>
    <w:p w:rsidR="00EF1558" w:rsidRPr="00EF1558" w:rsidRDefault="00EF1558" w:rsidP="00EF155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after="0" w:line="240" w:lineRule="auto"/>
        <w:textAlignment w:val="baseline"/>
        <w:rPr>
          <w:rFonts w:ascii="Courier New" w:eastAsia="Times New Roman" w:hAnsi="Courier New" w:cs="Courier New"/>
          <w:color w:val="000000"/>
          <w:sz w:val="16"/>
          <w:szCs w:val="16"/>
          <w:lang w:eastAsia="ru-RU"/>
        </w:rPr>
      </w:pPr>
      <w:r w:rsidRPr="00EF1558">
        <w:rPr>
          <w:rFonts w:ascii="Courier New" w:eastAsia="Times New Roman" w:hAnsi="Courier New" w:cs="Courier New"/>
          <w:color w:val="000000"/>
          <w:sz w:val="16"/>
          <w:szCs w:val="16"/>
          <w:lang w:eastAsia="ru-RU"/>
        </w:rPr>
        <w:t>Stopped at 10</w:t>
      </w:r>
    </w:p>
    <w:p w:rsidR="00EF1558" w:rsidRPr="00EF1558" w:rsidRDefault="00EF1558" w:rsidP="00A074B7">
      <w:pPr>
        <w:rPr>
          <w:b/>
        </w:rPr>
      </w:pPr>
      <w:r>
        <w:rPr>
          <w:b/>
          <w:noProof/>
          <w:lang w:eastAsia="ru-RU"/>
        </w:rPr>
        <w:drawing>
          <wp:inline distT="0" distB="0" distL="0" distR="0">
            <wp:extent cx="4475114" cy="3337560"/>
            <wp:effectExtent l="0" t="0" r="190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chromo_change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75808" cy="33380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0BF8" w:rsidRDefault="00E109B0" w:rsidP="00F20BF8">
      <w:r>
        <w:t>Минимальный найденный путь:</w:t>
      </w:r>
    </w:p>
    <w:p w:rsidR="00E109B0" w:rsidRDefault="00E109B0" w:rsidP="00F20BF8">
      <w:r>
        <w:rPr>
          <w:noProof/>
          <w:lang w:eastAsia="ru-RU"/>
        </w:rPr>
        <w:lastRenderedPageBreak/>
        <w:drawing>
          <wp:inline distT="0" distB="0" distL="0" distR="0">
            <wp:extent cx="2733463" cy="1938528"/>
            <wp:effectExtent l="0" t="0" r="0" b="508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g1_minpath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34169" cy="19390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>
            <wp:extent cx="2660904" cy="1853104"/>
            <wp:effectExtent l="0" t="0" r="635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g1_man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61485" cy="18535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09B0" w:rsidRDefault="00E109B0" w:rsidP="00E109B0">
      <w:pPr>
        <w:pStyle w:val="2"/>
      </w:pPr>
      <w:r>
        <w:t>Эксперимент 2) Автоматический поиск</w:t>
      </w:r>
    </w:p>
    <w:p w:rsidR="00E109B0" w:rsidRDefault="00E109B0" w:rsidP="00E109B0">
      <w:pPr>
        <w:rPr>
          <w:lang w:val="en-US"/>
        </w:rPr>
      </w:pPr>
      <w:r>
        <w:rPr>
          <w:lang w:val="en-US"/>
        </w:rPr>
        <w:t>N=1000</w:t>
      </w:r>
    </w:p>
    <w:p w:rsidR="00E109B0" w:rsidRDefault="00E109B0" w:rsidP="00E109B0">
      <w:pPr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2965550" cy="2103120"/>
            <wp:effectExtent l="0" t="0" r="635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g1_auto_minpath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79301" cy="21128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>
            <wp:extent cx="2770632" cy="1929521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g1_auto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97340" cy="19481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09B0" w:rsidRDefault="00E109B0" w:rsidP="00E109B0">
      <w:pPr>
        <w:pStyle w:val="2"/>
      </w:pPr>
      <w:r>
        <w:t>Эксперимент 3)</w:t>
      </w:r>
      <w:r w:rsidR="00AD4A92">
        <w:t xml:space="preserve"> Автоматический поиск</w:t>
      </w:r>
    </w:p>
    <w:p w:rsidR="00AD4A92" w:rsidRPr="00AD4A92" w:rsidRDefault="00AD4A92" w:rsidP="00AD4A92">
      <w:r>
        <w:rPr>
          <w:lang w:val="en-US"/>
        </w:rPr>
        <w:t>N</w:t>
      </w:r>
      <w:r w:rsidRPr="00AD4A92">
        <w:t>=1000</w:t>
      </w:r>
    </w:p>
    <w:p w:rsidR="00AD4A92" w:rsidRDefault="00AD4A92" w:rsidP="00AD4A92">
      <w:r>
        <w:t>Новый граф:</w:t>
      </w:r>
    </w:p>
    <w:p w:rsidR="00AD4A92" w:rsidRDefault="00D3014F" w:rsidP="00AD4A92">
      <w:pPr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2862072" cy="1993201"/>
            <wp:effectExtent l="0" t="0" r="0" b="762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g2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77905" cy="20042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>
            <wp:extent cx="3017520" cy="2242970"/>
            <wp:effectExtent l="0" t="0" r="0" b="508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g2_w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25107" cy="22486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014F" w:rsidRDefault="00D3014F" w:rsidP="00AD4A92">
      <w:pPr>
        <w:rPr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2651760" cy="1880585"/>
            <wp:effectExtent l="0" t="0" r="0" b="571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e3_mp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59411" cy="18860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>
            <wp:extent cx="2514600" cy="1751216"/>
            <wp:effectExtent l="0" t="0" r="0" b="190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e3_p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44847" cy="1772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014F" w:rsidRDefault="00D3014F" w:rsidP="00D3014F">
      <w:pPr>
        <w:pStyle w:val="2"/>
      </w:pPr>
      <w:r>
        <w:t xml:space="preserve">Эксперимент </w:t>
      </w:r>
      <w:r>
        <w:rPr>
          <w:lang w:val="en-US"/>
        </w:rPr>
        <w:t>4</w:t>
      </w:r>
      <w:r>
        <w:t>) Автоматический поиск</w:t>
      </w:r>
    </w:p>
    <w:p w:rsidR="00D3014F" w:rsidRDefault="00D3014F" w:rsidP="00AD4A92">
      <w:pPr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2733463" cy="1938528"/>
            <wp:effectExtent l="0" t="0" r="0" b="508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e4_mp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38660" cy="19422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>
            <wp:extent cx="2652265" cy="1847088"/>
            <wp:effectExtent l="0" t="0" r="0" b="127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e4_p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71214" cy="1860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014F" w:rsidRDefault="00D3014F" w:rsidP="00D3014F">
      <w:pPr>
        <w:pStyle w:val="2"/>
      </w:pPr>
      <w:r>
        <w:t>Эксперимент 5) Автоматический поиск</w:t>
      </w:r>
    </w:p>
    <w:p w:rsidR="00D3014F" w:rsidRPr="00D3014F" w:rsidRDefault="00125E37" w:rsidP="00D3014F">
      <w:r>
        <w:rPr>
          <w:noProof/>
          <w:lang w:eastAsia="ru-RU"/>
        </w:rPr>
        <w:pict>
          <v:shape id="_x0000_i1026" type="#_x0000_t75" style="width:213.9pt;height:151.05pt">
            <v:imagedata r:id="rId23" o:title="e5_mp"/>
          </v:shape>
        </w:pict>
      </w:r>
      <w:r w:rsidR="00A5685D">
        <w:rPr>
          <w:noProof/>
          <w:lang w:eastAsia="ru-RU"/>
        </w:rPr>
        <w:drawing>
          <wp:inline distT="0" distB="0" distL="0" distR="0" wp14:anchorId="06D8BDFF" wp14:editId="43FDA612">
            <wp:extent cx="3063240" cy="2133299"/>
            <wp:effectExtent l="0" t="0" r="3810" b="63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e5_p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64541" cy="2134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014F" w:rsidRPr="00D3014F" w:rsidRDefault="00D3014F" w:rsidP="00AD4A92"/>
    <w:p w:rsidR="00D3014F" w:rsidRDefault="00D3014F" w:rsidP="00D3014F">
      <w:pPr>
        <w:pStyle w:val="2"/>
      </w:pPr>
      <w:r>
        <w:lastRenderedPageBreak/>
        <w:t xml:space="preserve">Эксперимент </w:t>
      </w:r>
      <w:r>
        <w:rPr>
          <w:lang w:val="en-US"/>
        </w:rPr>
        <w:t>6</w:t>
      </w:r>
      <w:r>
        <w:t>) Автоматический поиск</w:t>
      </w:r>
    </w:p>
    <w:p w:rsidR="00E109B0" w:rsidRDefault="00A5685D" w:rsidP="00E109B0">
      <w:r>
        <w:rPr>
          <w:noProof/>
          <w:lang w:eastAsia="ru-RU"/>
        </w:rPr>
        <w:drawing>
          <wp:inline distT="0" distB="0" distL="0" distR="0" wp14:anchorId="5373A9B8" wp14:editId="1742D9B4">
            <wp:extent cx="2560320" cy="1944724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e6_mp.pn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82701" cy="19617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48B3B12C" wp14:editId="30A0CD70">
            <wp:extent cx="2639135" cy="1837944"/>
            <wp:effectExtent l="0" t="0" r="889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e6_p.png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46604" cy="18431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014F" w:rsidRDefault="00D3014F" w:rsidP="00D3014F">
      <w:pPr>
        <w:pStyle w:val="2"/>
      </w:pPr>
      <w:r>
        <w:t xml:space="preserve">Эксперимент </w:t>
      </w:r>
      <w:r>
        <w:rPr>
          <w:lang w:val="en-US"/>
        </w:rPr>
        <w:t>7</w:t>
      </w:r>
      <w:r>
        <w:t>) Автоматический поиск</w:t>
      </w:r>
    </w:p>
    <w:p w:rsidR="00D3014F" w:rsidRDefault="00A5685D" w:rsidP="00E109B0">
      <w:r>
        <w:rPr>
          <w:noProof/>
          <w:lang w:eastAsia="ru-RU"/>
        </w:rPr>
        <w:drawing>
          <wp:inline distT="0" distB="0" distL="0" distR="0" wp14:anchorId="65E1D2FD" wp14:editId="236814A5">
            <wp:extent cx="2552952" cy="1810512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e7_mp.png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65149" cy="18191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2FD2EAE1" wp14:editId="49897D06">
            <wp:extent cx="2468445" cy="1719072"/>
            <wp:effectExtent l="0" t="0" r="8255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e7_p.png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78055" cy="17257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014F" w:rsidRDefault="00D3014F" w:rsidP="00D3014F">
      <w:pPr>
        <w:pStyle w:val="2"/>
      </w:pPr>
      <w:r>
        <w:t xml:space="preserve">Эксперимент </w:t>
      </w:r>
      <w:r w:rsidRPr="00D3014F">
        <w:t>8</w:t>
      </w:r>
      <w:r>
        <w:t>) Автоматический поиск</w:t>
      </w:r>
    </w:p>
    <w:p w:rsidR="00D3014F" w:rsidRDefault="00A5685D" w:rsidP="00E109B0">
      <w:r>
        <w:rPr>
          <w:noProof/>
          <w:lang w:eastAsia="ru-RU"/>
        </w:rPr>
        <w:drawing>
          <wp:inline distT="0" distB="0" distL="0" distR="0" wp14:anchorId="2648966C" wp14:editId="49BF7C22">
            <wp:extent cx="2807208" cy="1990825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e8_mp.png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25025" cy="20034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6D2C9222" wp14:editId="61EF26AC">
            <wp:extent cx="2507835" cy="1746504"/>
            <wp:effectExtent l="0" t="0" r="6985" b="635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e8_p.png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14750" cy="1751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685D" w:rsidRDefault="00A5685D" w:rsidP="00E109B0"/>
    <w:p w:rsidR="00D3014F" w:rsidRDefault="00D3014F" w:rsidP="00D3014F">
      <w:pPr>
        <w:pStyle w:val="2"/>
      </w:pPr>
      <w:r>
        <w:t>Эксперимент 9) Автоматический поиск</w:t>
      </w:r>
    </w:p>
    <w:p w:rsidR="00D3014F" w:rsidRDefault="00A5685D" w:rsidP="00E109B0">
      <w:r>
        <w:rPr>
          <w:noProof/>
          <w:lang w:eastAsia="ru-RU"/>
        </w:rPr>
        <w:drawing>
          <wp:inline distT="0" distB="0" distL="0" distR="0" wp14:anchorId="39E878E1" wp14:editId="26721C3E">
            <wp:extent cx="2564661" cy="1847088"/>
            <wp:effectExtent l="0" t="0" r="7620" b="127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e9_mp.png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68467" cy="18498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06B0D45D" wp14:editId="48CFA8FD">
            <wp:extent cx="2612875" cy="1819656"/>
            <wp:effectExtent l="0" t="0" r="0" b="952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e9_p.png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29505" cy="18312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685D" w:rsidRDefault="00D3014F" w:rsidP="00D3014F">
      <w:pPr>
        <w:pStyle w:val="2"/>
      </w:pPr>
      <w:r>
        <w:lastRenderedPageBreak/>
        <w:t xml:space="preserve">Эксперимент </w:t>
      </w:r>
      <w:r>
        <w:rPr>
          <w:lang w:val="en-US"/>
        </w:rPr>
        <w:t>10</w:t>
      </w:r>
      <w:r>
        <w:t>) Автоматический поиск</w:t>
      </w:r>
    </w:p>
    <w:p w:rsidR="00A5685D" w:rsidRDefault="00A5685D" w:rsidP="00A5685D">
      <w:r>
        <w:t>Граф:</w:t>
      </w:r>
    </w:p>
    <w:p w:rsidR="00A5685D" w:rsidRPr="00A5685D" w:rsidRDefault="00A5685D" w:rsidP="00A5685D">
      <w:r>
        <w:rPr>
          <w:noProof/>
          <w:lang w:eastAsia="ru-RU"/>
        </w:rPr>
        <w:drawing>
          <wp:inline distT="0" distB="0" distL="0" distR="0">
            <wp:extent cx="2941761" cy="2048700"/>
            <wp:effectExtent l="0" t="0" r="0" b="889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g4.png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66534" cy="2065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>
            <wp:extent cx="2755567" cy="2048256"/>
            <wp:effectExtent l="0" t="0" r="0" b="952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g4_w.png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61832" cy="20529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014F" w:rsidRDefault="00A5685D" w:rsidP="00D3014F">
      <w:pPr>
        <w:pStyle w:val="2"/>
      </w:pPr>
      <w:r>
        <w:rPr>
          <w:noProof/>
          <w:lang w:eastAsia="ru-RU"/>
        </w:rPr>
        <w:drawing>
          <wp:inline distT="0" distB="0" distL="0" distR="0" wp14:anchorId="4DE0207B" wp14:editId="2A4AFABB">
            <wp:extent cx="3191256" cy="2298367"/>
            <wp:effectExtent l="0" t="0" r="0" b="698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e10.png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09423" cy="23114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014F" w:rsidRPr="00E109B0" w:rsidRDefault="00D3014F" w:rsidP="00E109B0"/>
    <w:p w:rsidR="00F20BF8" w:rsidRDefault="00F20BF8" w:rsidP="00F20BF8">
      <w:pPr>
        <w:pStyle w:val="1"/>
      </w:pPr>
      <w:bookmarkStart w:id="7" w:name="_Toc532322668"/>
      <w:r>
        <w:t>Выводы</w:t>
      </w:r>
      <w:bookmarkEnd w:id="7"/>
    </w:p>
    <w:p w:rsidR="00A95A5E" w:rsidRDefault="00AA3774" w:rsidP="00F73C83">
      <w:pPr>
        <w:jc w:val="both"/>
      </w:pPr>
      <w:r>
        <w:t>В ходе лабораторной работы мы углубили и закрепили теоретические знания, полученные на лекциях, приобрели практические навыки самостоятельной работы при решении оптимизационных задач больших размерностей с помощью генетических алгоритмов.</w:t>
      </w:r>
    </w:p>
    <w:p w:rsidR="00F73C83" w:rsidRDefault="00F73C83" w:rsidP="00F73C83">
      <w:pPr>
        <w:jc w:val="both"/>
      </w:pPr>
      <w:r>
        <w:t>На данный момент методика построения генетических алгоритмов на данное время описана достаточно подробно, поэтому даже неподготовленному человеку уже не так сложно реализовать на практике подобный алгоритм. Однако достаточно сложно его интерпретировать.</w:t>
      </w:r>
    </w:p>
    <w:p w:rsidR="00F20BF8" w:rsidRDefault="00F73C83" w:rsidP="00A0570F">
      <w:pPr>
        <w:jc w:val="both"/>
      </w:pPr>
      <w:r>
        <w:t>Программа, автоматически выполняющая все операции, способна работать с данными очень большой размерности, из-за чего становиться сложно проанализировать её работу. С другой стороны, управление работой алгоритма в ручном режиме занимает много времени и требует малых размеров популяций, с которой человеку было бы удобно работать. При этом, результаты на каждой итерации в любом случае получаются слабо предсказуемыми, так как после выбором пользователем селекционных хромосом, происходят случайные операции скрещивания и мутации.</w:t>
      </w:r>
    </w:p>
    <w:p w:rsidR="00F20BF8" w:rsidRDefault="00F20BF8" w:rsidP="00F20BF8">
      <w:pPr>
        <w:pStyle w:val="1"/>
      </w:pPr>
      <w:bookmarkStart w:id="8" w:name="_Toc532322669"/>
      <w:r>
        <w:lastRenderedPageBreak/>
        <w:t>Используемая литература</w:t>
      </w:r>
      <w:bookmarkEnd w:id="8"/>
    </w:p>
    <w:p w:rsidR="00881DBD" w:rsidRDefault="00A95A5E" w:rsidP="00A95A5E">
      <w:pPr>
        <w:pStyle w:val="a4"/>
        <w:numPr>
          <w:ilvl w:val="0"/>
          <w:numId w:val="7"/>
        </w:numPr>
      </w:pPr>
      <w:r>
        <w:t>Терехов В.</w:t>
      </w:r>
      <w:r w:rsidR="00881DBD">
        <w:t>И</w:t>
      </w:r>
      <w:r>
        <w:t>.</w:t>
      </w:r>
      <w:r w:rsidR="00881DBD">
        <w:t xml:space="preserve"> </w:t>
      </w:r>
      <w:r>
        <w:t xml:space="preserve">Лекции по курсу Методы Поддержки Принятия Решений </w:t>
      </w:r>
      <w:r w:rsidRPr="00A95A5E">
        <w:t>/</w:t>
      </w:r>
      <w:r>
        <w:t xml:space="preserve"> МГТУ им. Н.Э. Баумана</w:t>
      </w:r>
    </w:p>
    <w:p w:rsidR="00A95A5E" w:rsidRPr="00F20BF8" w:rsidRDefault="00881DBD" w:rsidP="00881DBD">
      <w:pPr>
        <w:pStyle w:val="a4"/>
        <w:numPr>
          <w:ilvl w:val="0"/>
          <w:numId w:val="7"/>
        </w:numPr>
      </w:pPr>
      <w:r>
        <w:t>Д.В. Cперанский,</w:t>
      </w:r>
      <w:r w:rsidRPr="00881DBD">
        <w:t xml:space="preserve"> Ю.А. Скобцов</w:t>
      </w:r>
      <w:r>
        <w:t xml:space="preserve">. </w:t>
      </w:r>
      <w:r w:rsidRPr="00881DBD">
        <w:t>Эволюционные вычисления</w:t>
      </w:r>
      <w:r>
        <w:t xml:space="preserve"> </w:t>
      </w:r>
      <w:r>
        <w:rPr>
          <w:lang w:val="en-US"/>
        </w:rPr>
        <w:t xml:space="preserve">/ </w:t>
      </w:r>
      <w:r>
        <w:t>МГУПИ</w:t>
      </w:r>
    </w:p>
    <w:p w:rsidR="00F20BF8" w:rsidRDefault="00F20BF8" w:rsidP="00F20BF8"/>
    <w:p w:rsidR="00F20BF8" w:rsidRPr="00F20BF8" w:rsidRDefault="00F20BF8" w:rsidP="00F20BF8"/>
    <w:sectPr w:rsidR="00F20BF8" w:rsidRPr="00F20BF8" w:rsidSect="001F5AA9">
      <w:footerReference w:type="default" r:id="rId36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2113D" w:rsidRDefault="0052113D" w:rsidP="002B19EB">
      <w:pPr>
        <w:spacing w:after="0" w:line="240" w:lineRule="auto"/>
      </w:pPr>
      <w:r>
        <w:separator/>
      </w:r>
    </w:p>
  </w:endnote>
  <w:endnote w:type="continuationSeparator" w:id="0">
    <w:p w:rsidR="0052113D" w:rsidRDefault="0052113D" w:rsidP="002B19E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634634264"/>
      <w:docPartObj>
        <w:docPartGallery w:val="Page Numbers (Bottom of Page)"/>
        <w:docPartUnique/>
      </w:docPartObj>
    </w:sdtPr>
    <w:sdtEndPr/>
    <w:sdtContent>
      <w:p w:rsidR="00EA7C98" w:rsidRDefault="00EA7C98">
        <w:pPr>
          <w:pStyle w:val="a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C4146">
          <w:rPr>
            <w:noProof/>
          </w:rPr>
          <w:t>16</w:t>
        </w:r>
        <w:r>
          <w:fldChar w:fldCharType="end"/>
        </w:r>
      </w:p>
    </w:sdtContent>
  </w:sdt>
  <w:p w:rsidR="00EA7C98" w:rsidRDefault="00EA7C98">
    <w:pPr>
      <w:pStyle w:val="a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2113D" w:rsidRDefault="0052113D" w:rsidP="002B19EB">
      <w:pPr>
        <w:spacing w:after="0" w:line="240" w:lineRule="auto"/>
      </w:pPr>
      <w:r>
        <w:separator/>
      </w:r>
    </w:p>
  </w:footnote>
  <w:footnote w:type="continuationSeparator" w:id="0">
    <w:p w:rsidR="0052113D" w:rsidRDefault="0052113D" w:rsidP="002B19E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BB93E94"/>
    <w:multiLevelType w:val="hybridMultilevel"/>
    <w:tmpl w:val="71F070FC"/>
    <w:lvl w:ilvl="0" w:tplc="E12AAB8A">
      <w:start w:val="2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1E8441C"/>
    <w:multiLevelType w:val="hybridMultilevel"/>
    <w:tmpl w:val="2F06709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4CE40026"/>
    <w:multiLevelType w:val="hybridMultilevel"/>
    <w:tmpl w:val="9BD48998"/>
    <w:lvl w:ilvl="0" w:tplc="AC00F86A">
      <w:start w:val="1"/>
      <w:numFmt w:val="decimal"/>
      <w:pStyle w:val="1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5BD0416"/>
    <w:multiLevelType w:val="hybridMultilevel"/>
    <w:tmpl w:val="2918F79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645C76AC"/>
    <w:multiLevelType w:val="hybridMultilevel"/>
    <w:tmpl w:val="2918F79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7CB27DA4"/>
    <w:multiLevelType w:val="hybridMultilevel"/>
    <w:tmpl w:val="1FB0F7F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F11798F"/>
    <w:multiLevelType w:val="hybridMultilevel"/>
    <w:tmpl w:val="5560D75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5"/>
  </w:num>
  <w:num w:numId="3">
    <w:abstractNumId w:val="6"/>
  </w:num>
  <w:num w:numId="4">
    <w:abstractNumId w:val="1"/>
  </w:num>
  <w:num w:numId="5">
    <w:abstractNumId w:val="4"/>
  </w:num>
  <w:num w:numId="6">
    <w:abstractNumId w:val="2"/>
  </w:num>
  <w:num w:numId="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6"/>
  <w:proofState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444C4"/>
    <w:rsid w:val="000179D6"/>
    <w:rsid w:val="00033345"/>
    <w:rsid w:val="00060EFA"/>
    <w:rsid w:val="00062275"/>
    <w:rsid w:val="00066FF9"/>
    <w:rsid w:val="0009297F"/>
    <w:rsid w:val="000D23BD"/>
    <w:rsid w:val="000E2751"/>
    <w:rsid w:val="0011694A"/>
    <w:rsid w:val="0012235E"/>
    <w:rsid w:val="00125E37"/>
    <w:rsid w:val="001274C7"/>
    <w:rsid w:val="00131D00"/>
    <w:rsid w:val="001444C4"/>
    <w:rsid w:val="00144EF6"/>
    <w:rsid w:val="001735E3"/>
    <w:rsid w:val="001B1A5A"/>
    <w:rsid w:val="001F0CBE"/>
    <w:rsid w:val="001F1114"/>
    <w:rsid w:val="001F5AA9"/>
    <w:rsid w:val="002156DA"/>
    <w:rsid w:val="00236E47"/>
    <w:rsid w:val="00280D63"/>
    <w:rsid w:val="002814E2"/>
    <w:rsid w:val="0028391D"/>
    <w:rsid w:val="002A1E11"/>
    <w:rsid w:val="002B090C"/>
    <w:rsid w:val="002B19EB"/>
    <w:rsid w:val="002C6057"/>
    <w:rsid w:val="002C7DD1"/>
    <w:rsid w:val="002E3649"/>
    <w:rsid w:val="0032479F"/>
    <w:rsid w:val="003470CB"/>
    <w:rsid w:val="00385385"/>
    <w:rsid w:val="003B2F7B"/>
    <w:rsid w:val="003B7EB3"/>
    <w:rsid w:val="003D5A83"/>
    <w:rsid w:val="003E44BE"/>
    <w:rsid w:val="00401B60"/>
    <w:rsid w:val="00462239"/>
    <w:rsid w:val="004920B3"/>
    <w:rsid w:val="004D05E4"/>
    <w:rsid w:val="0052113D"/>
    <w:rsid w:val="005A278D"/>
    <w:rsid w:val="006025AD"/>
    <w:rsid w:val="006315F9"/>
    <w:rsid w:val="00641D20"/>
    <w:rsid w:val="0064303A"/>
    <w:rsid w:val="00650F3F"/>
    <w:rsid w:val="006873A3"/>
    <w:rsid w:val="006B2B0B"/>
    <w:rsid w:val="006C3F33"/>
    <w:rsid w:val="006E0151"/>
    <w:rsid w:val="007758B4"/>
    <w:rsid w:val="00781FB2"/>
    <w:rsid w:val="0079095F"/>
    <w:rsid w:val="007A0EAE"/>
    <w:rsid w:val="007D1DC2"/>
    <w:rsid w:val="00817979"/>
    <w:rsid w:val="008355F3"/>
    <w:rsid w:val="008356A9"/>
    <w:rsid w:val="00836C5F"/>
    <w:rsid w:val="00881DBD"/>
    <w:rsid w:val="008C4146"/>
    <w:rsid w:val="008D758C"/>
    <w:rsid w:val="008E25F0"/>
    <w:rsid w:val="00902231"/>
    <w:rsid w:val="0095379A"/>
    <w:rsid w:val="009A5ABD"/>
    <w:rsid w:val="00A0570F"/>
    <w:rsid w:val="00A074B7"/>
    <w:rsid w:val="00A302DA"/>
    <w:rsid w:val="00A5685D"/>
    <w:rsid w:val="00A95A5E"/>
    <w:rsid w:val="00AA3774"/>
    <w:rsid w:val="00AC0DA5"/>
    <w:rsid w:val="00AD3A53"/>
    <w:rsid w:val="00AD4A92"/>
    <w:rsid w:val="00AE5ECA"/>
    <w:rsid w:val="00AE72D4"/>
    <w:rsid w:val="00B1786B"/>
    <w:rsid w:val="00B34A10"/>
    <w:rsid w:val="00B5422B"/>
    <w:rsid w:val="00B9164B"/>
    <w:rsid w:val="00C1110D"/>
    <w:rsid w:val="00C133C3"/>
    <w:rsid w:val="00C252E0"/>
    <w:rsid w:val="00C43470"/>
    <w:rsid w:val="00C55D5C"/>
    <w:rsid w:val="00CB3CDB"/>
    <w:rsid w:val="00D3014F"/>
    <w:rsid w:val="00D71652"/>
    <w:rsid w:val="00D72E9C"/>
    <w:rsid w:val="00DE1D56"/>
    <w:rsid w:val="00E109B0"/>
    <w:rsid w:val="00E43A68"/>
    <w:rsid w:val="00E56643"/>
    <w:rsid w:val="00E838BA"/>
    <w:rsid w:val="00EA7C98"/>
    <w:rsid w:val="00EF1558"/>
    <w:rsid w:val="00F20BF8"/>
    <w:rsid w:val="00F26341"/>
    <w:rsid w:val="00F469A8"/>
    <w:rsid w:val="00F503C1"/>
    <w:rsid w:val="00F73C83"/>
    <w:rsid w:val="00FE43E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DE0F656"/>
  <w15:chartTrackingRefBased/>
  <w15:docId w15:val="{1A453ECD-5DDE-4976-BE09-4F1B51C8D5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315F9"/>
    <w:rPr>
      <w:sz w:val="24"/>
    </w:rPr>
  </w:style>
  <w:style w:type="paragraph" w:styleId="1">
    <w:name w:val="heading 1"/>
    <w:basedOn w:val="a"/>
    <w:next w:val="a"/>
    <w:link w:val="10"/>
    <w:uiPriority w:val="9"/>
    <w:qFormat/>
    <w:rsid w:val="00F20BF8"/>
    <w:pPr>
      <w:keepNext/>
      <w:keepLines/>
      <w:numPr>
        <w:numId w:val="6"/>
      </w:numPr>
      <w:spacing w:before="240" w:after="0"/>
      <w:outlineLvl w:val="0"/>
    </w:pPr>
    <w:rPr>
      <w:rFonts w:asciiTheme="majorHAnsi" w:eastAsiaTheme="majorEastAsia" w:hAnsiTheme="majorHAnsi" w:cstheme="majorBidi"/>
      <w:color w:val="000000" w:themeColor="text1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E109B0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000000" w:themeColor="tex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E109B0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1444C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2B090C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F20BF8"/>
    <w:rPr>
      <w:rFonts w:asciiTheme="majorHAnsi" w:eastAsiaTheme="majorEastAsia" w:hAnsiTheme="majorHAnsi" w:cstheme="majorBidi"/>
      <w:color w:val="000000" w:themeColor="text1"/>
      <w:sz w:val="32"/>
      <w:szCs w:val="32"/>
    </w:rPr>
  </w:style>
  <w:style w:type="paragraph" w:styleId="a5">
    <w:name w:val="Title"/>
    <w:basedOn w:val="a"/>
    <w:next w:val="a"/>
    <w:link w:val="a6"/>
    <w:uiPriority w:val="10"/>
    <w:qFormat/>
    <w:rsid w:val="003470CB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6">
    <w:name w:val="Заголовок Знак"/>
    <w:basedOn w:val="a0"/>
    <w:link w:val="a5"/>
    <w:uiPriority w:val="10"/>
    <w:rsid w:val="003470CB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7">
    <w:name w:val="Normal (Web)"/>
    <w:basedOn w:val="a"/>
    <w:uiPriority w:val="99"/>
    <w:semiHidden/>
    <w:unhideWhenUsed/>
    <w:rsid w:val="003470C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Cs w:val="24"/>
      <w:lang w:eastAsia="ru-RU"/>
    </w:rPr>
  </w:style>
  <w:style w:type="table" w:customStyle="1" w:styleId="11">
    <w:name w:val="Сетка таблицы1"/>
    <w:basedOn w:val="a1"/>
    <w:next w:val="a3"/>
    <w:uiPriority w:val="59"/>
    <w:rsid w:val="002C605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header"/>
    <w:basedOn w:val="a"/>
    <w:link w:val="a9"/>
    <w:uiPriority w:val="99"/>
    <w:unhideWhenUsed/>
    <w:rsid w:val="002B19E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2B19EB"/>
  </w:style>
  <w:style w:type="paragraph" w:styleId="aa">
    <w:name w:val="footer"/>
    <w:basedOn w:val="a"/>
    <w:link w:val="ab"/>
    <w:uiPriority w:val="99"/>
    <w:unhideWhenUsed/>
    <w:rsid w:val="002B19E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2B19EB"/>
  </w:style>
  <w:style w:type="character" w:styleId="ac">
    <w:name w:val="Hyperlink"/>
    <w:basedOn w:val="a0"/>
    <w:uiPriority w:val="99"/>
    <w:unhideWhenUsed/>
    <w:rsid w:val="001735E3"/>
    <w:rPr>
      <w:color w:val="0563C1" w:themeColor="hyperlink"/>
      <w:u w:val="single"/>
    </w:rPr>
  </w:style>
  <w:style w:type="paragraph" w:styleId="ad">
    <w:name w:val="TOC Heading"/>
    <w:basedOn w:val="1"/>
    <w:next w:val="a"/>
    <w:uiPriority w:val="39"/>
    <w:unhideWhenUsed/>
    <w:qFormat/>
    <w:rsid w:val="00CB3CDB"/>
    <w:pPr>
      <w:outlineLvl w:val="9"/>
    </w:pPr>
    <w:rPr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CB3CDB"/>
    <w:pPr>
      <w:spacing w:after="100"/>
    </w:pPr>
  </w:style>
  <w:style w:type="paragraph" w:styleId="ae">
    <w:name w:val="Balloon Text"/>
    <w:basedOn w:val="a"/>
    <w:link w:val="af"/>
    <w:uiPriority w:val="99"/>
    <w:semiHidden/>
    <w:unhideWhenUsed/>
    <w:rsid w:val="0011694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">
    <w:name w:val="Текст выноски Знак"/>
    <w:basedOn w:val="a0"/>
    <w:link w:val="ae"/>
    <w:uiPriority w:val="99"/>
    <w:semiHidden/>
    <w:rsid w:val="0011694A"/>
    <w:rPr>
      <w:rFonts w:ascii="Segoe UI" w:hAnsi="Segoe UI" w:cs="Segoe UI"/>
      <w:sz w:val="18"/>
      <w:szCs w:val="18"/>
    </w:rPr>
  </w:style>
  <w:style w:type="character" w:customStyle="1" w:styleId="UnresolvedMention">
    <w:name w:val="Unresolved Mention"/>
    <w:basedOn w:val="a0"/>
    <w:uiPriority w:val="99"/>
    <w:semiHidden/>
    <w:unhideWhenUsed/>
    <w:rsid w:val="00DE1D56"/>
    <w:rPr>
      <w:color w:val="605E5C"/>
      <w:shd w:val="clear" w:color="auto" w:fill="E1DFDD"/>
    </w:rPr>
  </w:style>
  <w:style w:type="character" w:styleId="af0">
    <w:name w:val="FollowedHyperlink"/>
    <w:basedOn w:val="a0"/>
    <w:uiPriority w:val="99"/>
    <w:semiHidden/>
    <w:unhideWhenUsed/>
    <w:rsid w:val="00AE5ECA"/>
    <w:rPr>
      <w:color w:val="954F72" w:themeColor="followedHyperlink"/>
      <w:u w:val="single"/>
    </w:rPr>
  </w:style>
  <w:style w:type="paragraph" w:styleId="af1">
    <w:name w:val="No Spacing"/>
    <w:uiPriority w:val="1"/>
    <w:qFormat/>
    <w:rsid w:val="00F20BF8"/>
    <w:pPr>
      <w:spacing w:after="0" w:line="240" w:lineRule="auto"/>
    </w:pPr>
  </w:style>
  <w:style w:type="paragraph" w:styleId="HTML">
    <w:name w:val="HTML Preformatted"/>
    <w:basedOn w:val="a"/>
    <w:link w:val="HTML0"/>
    <w:uiPriority w:val="99"/>
    <w:semiHidden/>
    <w:unhideWhenUsed/>
    <w:rsid w:val="00EF155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EF1558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E109B0"/>
    <w:rPr>
      <w:rFonts w:asciiTheme="majorHAnsi" w:eastAsiaTheme="majorEastAsia" w:hAnsiTheme="majorHAnsi" w:cstheme="majorBidi"/>
      <w:color w:val="000000" w:themeColor="tex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E109B0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62828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089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589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594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167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631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1354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882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503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764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footer" Target="footer1.xml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8" Type="http://schemas.openxmlformats.org/officeDocument/2006/relationships/image" Target="media/image1.emf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B42A344-B8E6-4379-8211-7786EDF02C3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19</TotalTime>
  <Pages>20</Pages>
  <Words>3107</Words>
  <Characters>17714</Characters>
  <Application>Microsoft Office Word</Application>
  <DocSecurity>0</DocSecurity>
  <Lines>147</Lines>
  <Paragraphs>4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7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митрий Аладин</dc:creator>
  <cp:keywords/>
  <dc:description/>
  <cp:lastModifiedBy>Егор Дудырев</cp:lastModifiedBy>
  <cp:revision>30</cp:revision>
  <cp:lastPrinted>2018-11-07T13:22:00Z</cp:lastPrinted>
  <dcterms:created xsi:type="dcterms:W3CDTF">2018-11-07T09:34:00Z</dcterms:created>
  <dcterms:modified xsi:type="dcterms:W3CDTF">2018-12-12T01:22:00Z</dcterms:modified>
</cp:coreProperties>
</file>